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42DECB" w14:textId="77777777" w:rsidR="00310535" w:rsidRPr="00116F08" w:rsidRDefault="00310535" w:rsidP="00116F08">
      <w:pPr>
        <w:pStyle w:val="berschrift1"/>
        <w:spacing w:before="0" w:after="0"/>
        <w:rPr>
          <w:b w:val="0"/>
          <w:bCs w:val="0"/>
          <w:color w:val="002060"/>
          <w:sz w:val="56"/>
          <w:szCs w:val="56"/>
        </w:rPr>
      </w:pPr>
    </w:p>
    <w:p w14:paraId="0049D04B" w14:textId="77777777" w:rsidR="00310535" w:rsidRPr="00116F08" w:rsidRDefault="00310535" w:rsidP="00116F08">
      <w:pPr>
        <w:pStyle w:val="berschrift1"/>
        <w:spacing w:before="0" w:after="0"/>
        <w:rPr>
          <w:b w:val="0"/>
          <w:bCs w:val="0"/>
          <w:color w:val="002060"/>
          <w:sz w:val="56"/>
          <w:szCs w:val="56"/>
        </w:rPr>
      </w:pPr>
    </w:p>
    <w:p w14:paraId="74FF07E0" w14:textId="77777777" w:rsidR="00310535" w:rsidRPr="00116F08" w:rsidRDefault="00310535" w:rsidP="00116F08">
      <w:pPr>
        <w:pStyle w:val="berschrift1"/>
        <w:spacing w:before="0" w:after="0"/>
        <w:rPr>
          <w:b w:val="0"/>
          <w:bCs w:val="0"/>
          <w:color w:val="002060"/>
          <w:sz w:val="56"/>
          <w:szCs w:val="56"/>
        </w:rPr>
      </w:pPr>
    </w:p>
    <w:p w14:paraId="5CDDDC2E" w14:textId="0DEDC083" w:rsidR="004C7FB5" w:rsidRPr="00116F08" w:rsidRDefault="004C7FB5" w:rsidP="00116F08">
      <w:pPr>
        <w:pStyle w:val="Textkrper"/>
        <w:spacing w:before="0" w:after="0"/>
        <w:rPr>
          <w:color w:val="002060"/>
          <w:sz w:val="56"/>
          <w:szCs w:val="56"/>
        </w:rPr>
      </w:pPr>
      <w:r w:rsidRPr="00116F08">
        <w:rPr>
          <w:color w:val="002060"/>
          <w:sz w:val="56"/>
          <w:szCs w:val="56"/>
        </w:rPr>
        <w:t>Generalplaner</w:t>
      </w:r>
      <w:r w:rsidR="007E0C4D" w:rsidRPr="00116F08">
        <w:rPr>
          <w:color w:val="002060"/>
          <w:sz w:val="56"/>
          <w:szCs w:val="56"/>
        </w:rPr>
        <w:t xml:space="preserve">leistungen </w:t>
      </w:r>
    </w:p>
    <w:p w14:paraId="5BE619D3" w14:textId="77777777" w:rsidR="00310535" w:rsidRDefault="00310535" w:rsidP="00310535">
      <w:pPr>
        <w:pStyle w:val="Textkrper"/>
      </w:pPr>
    </w:p>
    <w:p w14:paraId="660A3FF6" w14:textId="77777777" w:rsidR="00310535" w:rsidRDefault="00310535" w:rsidP="00310535">
      <w:pPr>
        <w:pStyle w:val="Textkrper"/>
      </w:pPr>
    </w:p>
    <w:p w14:paraId="68D15010" w14:textId="77777777" w:rsidR="00310535" w:rsidRDefault="00310535" w:rsidP="00310535">
      <w:pPr>
        <w:pStyle w:val="Textkrper"/>
      </w:pPr>
    </w:p>
    <w:p w14:paraId="3D0AD057" w14:textId="6A1E3B4B" w:rsidR="00310535" w:rsidRDefault="00310535" w:rsidP="00895DA2">
      <w:pPr>
        <w:pStyle w:val="Textkrper"/>
        <w:tabs>
          <w:tab w:val="clear" w:pos="1134"/>
          <w:tab w:val="clear" w:pos="2268"/>
          <w:tab w:val="clear" w:pos="6804"/>
          <w:tab w:val="clear" w:pos="7938"/>
          <w:tab w:val="clear" w:pos="9639"/>
          <w:tab w:val="left" w:pos="3500"/>
        </w:tabs>
      </w:pPr>
    </w:p>
    <w:sdt>
      <w:sdtPr>
        <w:rPr>
          <w:rFonts w:ascii="Arial" w:eastAsia="Times New Roman" w:hAnsi="Arial" w:cs="Times New Roman"/>
          <w:color w:val="auto"/>
          <w:sz w:val="22"/>
          <w:szCs w:val="20"/>
        </w:rPr>
        <w:id w:val="406352723"/>
        <w:docPartObj>
          <w:docPartGallery w:val="Table of Contents"/>
          <w:docPartUnique/>
        </w:docPartObj>
      </w:sdtPr>
      <w:sdtEndPr>
        <w:rPr>
          <w:b/>
          <w:bCs/>
        </w:rPr>
      </w:sdtEndPr>
      <w:sdtContent>
        <w:p w14:paraId="05F379F8" w14:textId="65679CA6" w:rsidR="00310535" w:rsidRPr="00310535" w:rsidRDefault="00310535">
          <w:pPr>
            <w:pStyle w:val="Inhaltsverzeichnisberschrift"/>
            <w:rPr>
              <w:b/>
              <w:bCs/>
            </w:rPr>
          </w:pPr>
          <w:r w:rsidRPr="00310535">
            <w:rPr>
              <w:b/>
              <w:bCs/>
            </w:rPr>
            <w:t>Inhaltsverzeichnis</w:t>
          </w:r>
        </w:p>
        <w:p w14:paraId="6F02DE54" w14:textId="6B514ADB" w:rsidR="00116F08" w:rsidRDefault="00310535">
          <w:pPr>
            <w:pStyle w:val="Verzeichnis2"/>
            <w:tabs>
              <w:tab w:val="right" w:pos="9628"/>
            </w:tabs>
            <w:rPr>
              <w:rFonts w:asciiTheme="minorHAnsi" w:eastAsiaTheme="minorEastAsia" w:hAnsiTheme="minorHAnsi" w:cstheme="minorBidi"/>
              <w:noProof/>
              <w:kern w:val="2"/>
              <w:sz w:val="24"/>
              <w:szCs w:val="24"/>
              <w14:ligatures w14:val="standardContextual"/>
            </w:rPr>
          </w:pPr>
          <w:r>
            <w:fldChar w:fldCharType="begin"/>
          </w:r>
          <w:r>
            <w:instrText xml:space="preserve"> TOC \o "1-3" \h \z \u </w:instrText>
          </w:r>
          <w:r>
            <w:fldChar w:fldCharType="separate"/>
          </w:r>
          <w:hyperlink w:anchor="_Toc214049058" w:history="1">
            <w:r w:rsidR="00116F08" w:rsidRPr="00252C2D">
              <w:rPr>
                <w:rStyle w:val="Hyperlink"/>
                <w:noProof/>
              </w:rPr>
              <w:t>Allgemeines</w:t>
            </w:r>
            <w:r w:rsidR="00116F08">
              <w:rPr>
                <w:noProof/>
                <w:webHidden/>
              </w:rPr>
              <w:tab/>
            </w:r>
            <w:r w:rsidR="00116F08">
              <w:rPr>
                <w:noProof/>
                <w:webHidden/>
              </w:rPr>
              <w:fldChar w:fldCharType="begin"/>
            </w:r>
            <w:r w:rsidR="00116F08">
              <w:rPr>
                <w:noProof/>
                <w:webHidden/>
              </w:rPr>
              <w:instrText xml:space="preserve"> PAGEREF _Toc214049058 \h </w:instrText>
            </w:r>
            <w:r w:rsidR="00116F08">
              <w:rPr>
                <w:noProof/>
                <w:webHidden/>
              </w:rPr>
            </w:r>
            <w:r w:rsidR="00116F08">
              <w:rPr>
                <w:noProof/>
                <w:webHidden/>
              </w:rPr>
              <w:fldChar w:fldCharType="separate"/>
            </w:r>
            <w:r w:rsidR="00AF2EDE">
              <w:rPr>
                <w:noProof/>
                <w:webHidden/>
              </w:rPr>
              <w:t>2</w:t>
            </w:r>
            <w:r w:rsidR="00116F08">
              <w:rPr>
                <w:noProof/>
                <w:webHidden/>
              </w:rPr>
              <w:fldChar w:fldCharType="end"/>
            </w:r>
          </w:hyperlink>
        </w:p>
        <w:p w14:paraId="5C183885" w14:textId="38D4EEA6" w:rsidR="00116F08" w:rsidRDefault="00000000">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14049059" w:history="1">
            <w:r w:rsidR="00116F08" w:rsidRPr="00252C2D">
              <w:rPr>
                <w:rStyle w:val="Hyperlink"/>
                <w:noProof/>
              </w:rPr>
              <w:t>Objektqualität</w:t>
            </w:r>
            <w:r w:rsidR="00116F08">
              <w:rPr>
                <w:noProof/>
                <w:webHidden/>
              </w:rPr>
              <w:tab/>
            </w:r>
            <w:r w:rsidR="00116F08">
              <w:rPr>
                <w:noProof/>
                <w:webHidden/>
              </w:rPr>
              <w:fldChar w:fldCharType="begin"/>
            </w:r>
            <w:r w:rsidR="00116F08">
              <w:rPr>
                <w:noProof/>
                <w:webHidden/>
              </w:rPr>
              <w:instrText xml:space="preserve"> PAGEREF _Toc214049059 \h </w:instrText>
            </w:r>
            <w:r w:rsidR="00116F08">
              <w:rPr>
                <w:noProof/>
                <w:webHidden/>
              </w:rPr>
            </w:r>
            <w:r w:rsidR="00116F08">
              <w:rPr>
                <w:noProof/>
                <w:webHidden/>
              </w:rPr>
              <w:fldChar w:fldCharType="separate"/>
            </w:r>
            <w:r w:rsidR="00AF2EDE">
              <w:rPr>
                <w:noProof/>
                <w:webHidden/>
              </w:rPr>
              <w:t>2</w:t>
            </w:r>
            <w:r w:rsidR="00116F08">
              <w:rPr>
                <w:noProof/>
                <w:webHidden/>
              </w:rPr>
              <w:fldChar w:fldCharType="end"/>
            </w:r>
          </w:hyperlink>
        </w:p>
        <w:p w14:paraId="283D37D6" w14:textId="04F2A7D5" w:rsidR="00116F08" w:rsidRDefault="00000000">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14049060" w:history="1">
            <w:r w:rsidR="00116F08" w:rsidRPr="00252C2D">
              <w:rPr>
                <w:rStyle w:val="Hyperlink"/>
                <w:noProof/>
              </w:rPr>
              <w:t>Projektqualität</w:t>
            </w:r>
            <w:r w:rsidR="00116F08">
              <w:rPr>
                <w:noProof/>
                <w:webHidden/>
              </w:rPr>
              <w:tab/>
            </w:r>
            <w:r w:rsidR="00116F08">
              <w:rPr>
                <w:noProof/>
                <w:webHidden/>
              </w:rPr>
              <w:fldChar w:fldCharType="begin"/>
            </w:r>
            <w:r w:rsidR="00116F08">
              <w:rPr>
                <w:noProof/>
                <w:webHidden/>
              </w:rPr>
              <w:instrText xml:space="preserve"> PAGEREF _Toc214049060 \h </w:instrText>
            </w:r>
            <w:r w:rsidR="00116F08">
              <w:rPr>
                <w:noProof/>
                <w:webHidden/>
              </w:rPr>
            </w:r>
            <w:r w:rsidR="00116F08">
              <w:rPr>
                <w:noProof/>
                <w:webHidden/>
              </w:rPr>
              <w:fldChar w:fldCharType="separate"/>
            </w:r>
            <w:r w:rsidR="00AF2EDE">
              <w:rPr>
                <w:noProof/>
                <w:webHidden/>
              </w:rPr>
              <w:t>2</w:t>
            </w:r>
            <w:r w:rsidR="00116F08">
              <w:rPr>
                <w:noProof/>
                <w:webHidden/>
              </w:rPr>
              <w:fldChar w:fldCharType="end"/>
            </w:r>
          </w:hyperlink>
        </w:p>
        <w:p w14:paraId="4F93C756" w14:textId="358B6173" w:rsidR="00116F08" w:rsidRDefault="00000000">
          <w:pPr>
            <w:pStyle w:val="Verzeichnis3"/>
            <w:tabs>
              <w:tab w:val="right" w:pos="9628"/>
            </w:tabs>
            <w:rPr>
              <w:rFonts w:asciiTheme="minorHAnsi" w:eastAsiaTheme="minorEastAsia" w:hAnsiTheme="minorHAnsi" w:cstheme="minorBidi"/>
              <w:noProof/>
              <w:kern w:val="2"/>
              <w:sz w:val="24"/>
              <w:szCs w:val="24"/>
              <w14:ligatures w14:val="standardContextual"/>
            </w:rPr>
          </w:pPr>
          <w:hyperlink w:anchor="_Toc214049061" w:history="1">
            <w:r w:rsidR="00116F08" w:rsidRPr="00252C2D">
              <w:rPr>
                <w:rStyle w:val="Hyperlink"/>
                <w:noProof/>
              </w:rPr>
              <w:t>1 Planerverträge mit jedem Einzelplaner</w:t>
            </w:r>
            <w:r w:rsidR="00116F08">
              <w:rPr>
                <w:noProof/>
                <w:webHidden/>
              </w:rPr>
              <w:tab/>
            </w:r>
            <w:r w:rsidR="00116F08">
              <w:rPr>
                <w:noProof/>
                <w:webHidden/>
              </w:rPr>
              <w:fldChar w:fldCharType="begin"/>
            </w:r>
            <w:r w:rsidR="00116F08">
              <w:rPr>
                <w:noProof/>
                <w:webHidden/>
              </w:rPr>
              <w:instrText xml:space="preserve"> PAGEREF _Toc214049061 \h </w:instrText>
            </w:r>
            <w:r w:rsidR="00116F08">
              <w:rPr>
                <w:noProof/>
                <w:webHidden/>
              </w:rPr>
            </w:r>
            <w:r w:rsidR="00116F08">
              <w:rPr>
                <w:noProof/>
                <w:webHidden/>
              </w:rPr>
              <w:fldChar w:fldCharType="separate"/>
            </w:r>
            <w:r w:rsidR="00AF2EDE">
              <w:rPr>
                <w:noProof/>
                <w:webHidden/>
              </w:rPr>
              <w:t>3</w:t>
            </w:r>
            <w:r w:rsidR="00116F08">
              <w:rPr>
                <w:noProof/>
                <w:webHidden/>
              </w:rPr>
              <w:fldChar w:fldCharType="end"/>
            </w:r>
          </w:hyperlink>
        </w:p>
        <w:p w14:paraId="735309BA" w14:textId="5C8A2EBB" w:rsidR="00116F08" w:rsidRDefault="00000000">
          <w:pPr>
            <w:pStyle w:val="Verzeichnis3"/>
            <w:tabs>
              <w:tab w:val="right" w:pos="9628"/>
            </w:tabs>
            <w:rPr>
              <w:rFonts w:asciiTheme="minorHAnsi" w:eastAsiaTheme="minorEastAsia" w:hAnsiTheme="minorHAnsi" w:cstheme="minorBidi"/>
              <w:noProof/>
              <w:kern w:val="2"/>
              <w:sz w:val="24"/>
              <w:szCs w:val="24"/>
              <w14:ligatures w14:val="standardContextual"/>
            </w:rPr>
          </w:pPr>
          <w:hyperlink w:anchor="_Toc214049062" w:history="1">
            <w:r w:rsidR="00116F08" w:rsidRPr="00252C2D">
              <w:rPr>
                <w:rStyle w:val="Hyperlink"/>
                <w:noProof/>
              </w:rPr>
              <w:t>2 Einsatz eines Projektsteuerers</w:t>
            </w:r>
            <w:r w:rsidR="00116F08">
              <w:rPr>
                <w:noProof/>
                <w:webHidden/>
              </w:rPr>
              <w:tab/>
            </w:r>
            <w:r w:rsidR="00116F08">
              <w:rPr>
                <w:noProof/>
                <w:webHidden/>
              </w:rPr>
              <w:fldChar w:fldCharType="begin"/>
            </w:r>
            <w:r w:rsidR="00116F08">
              <w:rPr>
                <w:noProof/>
                <w:webHidden/>
              </w:rPr>
              <w:instrText xml:space="preserve"> PAGEREF _Toc214049062 \h </w:instrText>
            </w:r>
            <w:r w:rsidR="00116F08">
              <w:rPr>
                <w:noProof/>
                <w:webHidden/>
              </w:rPr>
            </w:r>
            <w:r w:rsidR="00116F08">
              <w:rPr>
                <w:noProof/>
                <w:webHidden/>
              </w:rPr>
              <w:fldChar w:fldCharType="separate"/>
            </w:r>
            <w:r w:rsidR="00AF2EDE">
              <w:rPr>
                <w:noProof/>
                <w:webHidden/>
              </w:rPr>
              <w:t>4</w:t>
            </w:r>
            <w:r w:rsidR="00116F08">
              <w:rPr>
                <w:noProof/>
                <w:webHidden/>
              </w:rPr>
              <w:fldChar w:fldCharType="end"/>
            </w:r>
          </w:hyperlink>
        </w:p>
        <w:p w14:paraId="53A91C74" w14:textId="70BD4035" w:rsidR="00116F08" w:rsidRDefault="00000000">
          <w:pPr>
            <w:pStyle w:val="Verzeichnis3"/>
            <w:tabs>
              <w:tab w:val="right" w:pos="9628"/>
            </w:tabs>
            <w:rPr>
              <w:rFonts w:asciiTheme="minorHAnsi" w:eastAsiaTheme="minorEastAsia" w:hAnsiTheme="minorHAnsi" w:cstheme="minorBidi"/>
              <w:noProof/>
              <w:kern w:val="2"/>
              <w:sz w:val="24"/>
              <w:szCs w:val="24"/>
              <w14:ligatures w14:val="standardContextual"/>
            </w:rPr>
          </w:pPr>
          <w:hyperlink w:anchor="_Toc214049063" w:history="1">
            <w:r w:rsidR="00116F08" w:rsidRPr="00252C2D">
              <w:rPr>
                <w:rStyle w:val="Hyperlink"/>
                <w:noProof/>
              </w:rPr>
              <w:t>3 Einsatz eines Generalplaners</w:t>
            </w:r>
            <w:r w:rsidR="00116F08">
              <w:rPr>
                <w:noProof/>
                <w:webHidden/>
              </w:rPr>
              <w:tab/>
            </w:r>
            <w:r w:rsidR="00116F08">
              <w:rPr>
                <w:noProof/>
                <w:webHidden/>
              </w:rPr>
              <w:fldChar w:fldCharType="begin"/>
            </w:r>
            <w:r w:rsidR="00116F08">
              <w:rPr>
                <w:noProof/>
                <w:webHidden/>
              </w:rPr>
              <w:instrText xml:space="preserve"> PAGEREF _Toc214049063 \h </w:instrText>
            </w:r>
            <w:r w:rsidR="00116F08">
              <w:rPr>
                <w:noProof/>
                <w:webHidden/>
              </w:rPr>
            </w:r>
            <w:r w:rsidR="00116F08">
              <w:rPr>
                <w:noProof/>
                <w:webHidden/>
              </w:rPr>
              <w:fldChar w:fldCharType="separate"/>
            </w:r>
            <w:r w:rsidR="00AF2EDE">
              <w:rPr>
                <w:noProof/>
                <w:webHidden/>
              </w:rPr>
              <w:t>5</w:t>
            </w:r>
            <w:r w:rsidR="00116F08">
              <w:rPr>
                <w:noProof/>
                <w:webHidden/>
              </w:rPr>
              <w:fldChar w:fldCharType="end"/>
            </w:r>
          </w:hyperlink>
        </w:p>
        <w:p w14:paraId="19B57FF6" w14:textId="78565F77" w:rsidR="00116F08" w:rsidRDefault="00000000">
          <w:pPr>
            <w:pStyle w:val="Verzeichnis3"/>
            <w:tabs>
              <w:tab w:val="right" w:pos="9628"/>
            </w:tabs>
            <w:rPr>
              <w:rFonts w:asciiTheme="minorHAnsi" w:eastAsiaTheme="minorEastAsia" w:hAnsiTheme="minorHAnsi" w:cstheme="minorBidi"/>
              <w:noProof/>
              <w:kern w:val="2"/>
              <w:sz w:val="24"/>
              <w:szCs w:val="24"/>
              <w14:ligatures w14:val="standardContextual"/>
            </w:rPr>
          </w:pPr>
          <w:hyperlink w:anchor="_Toc214049064" w:history="1">
            <w:r w:rsidR="00116F08" w:rsidRPr="00252C2D">
              <w:rPr>
                <w:rStyle w:val="Hyperlink"/>
                <w:noProof/>
              </w:rPr>
              <w:t>4. Der Generalübernehmer</w:t>
            </w:r>
            <w:r w:rsidR="00116F08">
              <w:rPr>
                <w:noProof/>
                <w:webHidden/>
              </w:rPr>
              <w:tab/>
            </w:r>
            <w:r w:rsidR="00116F08">
              <w:rPr>
                <w:noProof/>
                <w:webHidden/>
              </w:rPr>
              <w:fldChar w:fldCharType="begin"/>
            </w:r>
            <w:r w:rsidR="00116F08">
              <w:rPr>
                <w:noProof/>
                <w:webHidden/>
              </w:rPr>
              <w:instrText xml:space="preserve"> PAGEREF _Toc214049064 \h </w:instrText>
            </w:r>
            <w:r w:rsidR="00116F08">
              <w:rPr>
                <w:noProof/>
                <w:webHidden/>
              </w:rPr>
            </w:r>
            <w:r w:rsidR="00116F08">
              <w:rPr>
                <w:noProof/>
                <w:webHidden/>
              </w:rPr>
              <w:fldChar w:fldCharType="separate"/>
            </w:r>
            <w:r w:rsidR="00AF2EDE">
              <w:rPr>
                <w:noProof/>
                <w:webHidden/>
              </w:rPr>
              <w:t>6</w:t>
            </w:r>
            <w:r w:rsidR="00116F08">
              <w:rPr>
                <w:noProof/>
                <w:webHidden/>
              </w:rPr>
              <w:fldChar w:fldCharType="end"/>
            </w:r>
          </w:hyperlink>
        </w:p>
        <w:p w14:paraId="689AC695" w14:textId="62FAB078" w:rsidR="00310535" w:rsidRDefault="00310535">
          <w:r>
            <w:rPr>
              <w:b/>
              <w:bCs/>
            </w:rPr>
            <w:fldChar w:fldCharType="end"/>
          </w:r>
        </w:p>
      </w:sdtContent>
    </w:sdt>
    <w:p w14:paraId="29E4EBA7" w14:textId="0B64BB51" w:rsidR="00FB71CF" w:rsidRDefault="00FB71CF">
      <w:pPr>
        <w:keepLines w:val="0"/>
        <w:tabs>
          <w:tab w:val="clear" w:pos="2268"/>
        </w:tabs>
        <w:spacing w:before="0" w:after="0"/>
      </w:pPr>
      <w:r>
        <w:br w:type="page"/>
      </w:r>
    </w:p>
    <w:p w14:paraId="4654A9F3" w14:textId="77777777" w:rsidR="004C7FB5" w:rsidRPr="004C7FB5" w:rsidRDefault="004C7FB5" w:rsidP="00B04336">
      <w:pPr>
        <w:pStyle w:val="berschrift2"/>
      </w:pPr>
      <w:bookmarkStart w:id="0" w:name="_Toc214049058"/>
      <w:r>
        <w:lastRenderedPageBreak/>
        <w:t>Allgemeines</w:t>
      </w:r>
      <w:bookmarkEnd w:id="0"/>
    </w:p>
    <w:p w14:paraId="3908B5EE" w14:textId="77777777" w:rsidR="004C7FB5" w:rsidRDefault="004C7FB5" w:rsidP="004C7FB5">
      <w:r>
        <w:t xml:space="preserve">Kennzeichnend für einen </w:t>
      </w:r>
      <w:proofErr w:type="spellStart"/>
      <w:r>
        <w:t>Generalplanerauftrag</w:t>
      </w:r>
      <w:proofErr w:type="spellEnd"/>
      <w:r>
        <w:t xml:space="preserve"> ist die </w:t>
      </w:r>
      <w:r>
        <w:rPr>
          <w:b/>
        </w:rPr>
        <w:t>Zusammenfassung</w:t>
      </w:r>
      <w:r>
        <w:t xml:space="preserve"> des Architektenauftra</w:t>
      </w:r>
      <w:r w:rsidR="003F6562">
        <w:t>g</w:t>
      </w:r>
      <w:r>
        <w:t xml:space="preserve">s mit den Aufträgen anderer Objektplaner. </w:t>
      </w:r>
    </w:p>
    <w:p w14:paraId="1E383F75" w14:textId="77777777" w:rsidR="004C7FB5" w:rsidRDefault="004C7FB5" w:rsidP="004C7FB5">
      <w:r>
        <w:t xml:space="preserve">Ziel des </w:t>
      </w:r>
      <w:r>
        <w:rPr>
          <w:b/>
        </w:rPr>
        <w:t>Auftraggebers</w:t>
      </w:r>
      <w:r>
        <w:t xml:space="preserve"> ist </w:t>
      </w:r>
      <w:r>
        <w:rPr>
          <w:b/>
        </w:rPr>
        <w:t>Schnittstellenverminderung</w:t>
      </w:r>
      <w:r>
        <w:t xml:space="preserve"> und damit einhergehende </w:t>
      </w:r>
      <w:r>
        <w:rPr>
          <w:b/>
        </w:rPr>
        <w:t>Einsparung eigener Ressourcen</w:t>
      </w:r>
      <w:r>
        <w:t xml:space="preserve">. </w:t>
      </w:r>
    </w:p>
    <w:p w14:paraId="6EE736BB" w14:textId="77777777" w:rsidR="004C7FB5" w:rsidRDefault="004C7FB5" w:rsidP="004C7FB5">
      <w:r>
        <w:t>Der Generalplaner ist</w:t>
      </w:r>
      <w:r w:rsidR="00E90614">
        <w:t xml:space="preserve"> damit</w:t>
      </w:r>
      <w:r>
        <w:t xml:space="preserve"> für die </w:t>
      </w:r>
      <w:r w:rsidR="00605E2E">
        <w:t>Planungsorganisation, die</w:t>
      </w:r>
      <w:r>
        <w:t xml:space="preserve"> Koordination</w:t>
      </w:r>
      <w:r w:rsidR="00605E2E">
        <w:t xml:space="preserve"> und die</w:t>
      </w:r>
      <w:r>
        <w:t xml:space="preserve"> Fortschrittskontrolle, sowohl während der frühen Planungsphasen, als auch bis zur Auftragserteilung an ausführende Baufirmen und darüber hinaus bis zur Überleitung ins Facility-Management </w:t>
      </w:r>
      <w:r w:rsidR="00E90614">
        <w:t xml:space="preserve">für die ihm zugeordneten Objektplaner </w:t>
      </w:r>
      <w:r>
        <w:t>verantwortlich</w:t>
      </w:r>
      <w:r w:rsidR="00E90614">
        <w:t>. A</w:t>
      </w:r>
      <w:r>
        <w:t>ber immer</w:t>
      </w:r>
      <w:r w:rsidRPr="00E90614">
        <w:t xml:space="preserve"> nur</w:t>
      </w:r>
      <w:r>
        <w:t xml:space="preserve"> für die </w:t>
      </w:r>
      <w:r w:rsidRPr="00E90614">
        <w:t>ihm zugeordneten Objektplaner</w:t>
      </w:r>
      <w:r w:rsidRPr="004C7FB5">
        <w:t xml:space="preserve">, </w:t>
      </w:r>
      <w:r w:rsidRPr="00605E2E">
        <w:rPr>
          <w:b/>
        </w:rPr>
        <w:t xml:space="preserve">die in seinem Vertrag </w:t>
      </w:r>
      <w:r w:rsidR="00605E2E" w:rsidRPr="00605E2E">
        <w:rPr>
          <w:b/>
        </w:rPr>
        <w:t>genannt sind</w:t>
      </w:r>
      <w:r w:rsidRPr="004C7FB5">
        <w:t xml:space="preserve">. </w:t>
      </w:r>
      <w:r w:rsidR="00E90614">
        <w:t xml:space="preserve">Er beauftragt die erforderlichen Leistungen und hat dafür als Gegenleistung die Honorare zu zahlen. </w:t>
      </w:r>
    </w:p>
    <w:p w14:paraId="372B8BDC" w14:textId="77777777" w:rsidR="00605E2E" w:rsidRDefault="00605E2E" w:rsidP="004C7FB5">
      <w:r>
        <w:t>Für sonstige Objektplaner</w:t>
      </w:r>
      <w:r w:rsidR="003558EF">
        <w:t>-</w:t>
      </w:r>
      <w:r>
        <w:t>/Fachplaner</w:t>
      </w:r>
      <w:r w:rsidR="003558EF">
        <w:t>leistungen</w:t>
      </w:r>
      <w:r>
        <w:t>, die der AG darüber hinaus</w:t>
      </w:r>
      <w:r w:rsidR="003558EF">
        <w:t xml:space="preserve"> direkt beauftragt</w:t>
      </w:r>
      <w:r>
        <w:t xml:space="preserve">, </w:t>
      </w:r>
      <w:r w:rsidR="003558EF">
        <w:t xml:space="preserve">hat er keine </w:t>
      </w:r>
      <w:r>
        <w:t>Verantwortung</w:t>
      </w:r>
      <w:r w:rsidR="003558EF">
        <w:t xml:space="preserve"> zu tragen</w:t>
      </w:r>
      <w:r>
        <w:t xml:space="preserve">, denn er hat auf deren Planungen </w:t>
      </w:r>
      <w:r w:rsidR="003558EF">
        <w:t xml:space="preserve">– wegen fehlender Vertragsbindung </w:t>
      </w:r>
      <w:r w:rsidR="002D4C98">
        <w:t>–</w:t>
      </w:r>
      <w:r w:rsidR="003558EF">
        <w:t xml:space="preserve"> </w:t>
      </w:r>
      <w:r>
        <w:t xml:space="preserve">keinen Einfluss. </w:t>
      </w:r>
    </w:p>
    <w:p w14:paraId="1CA14E5E" w14:textId="77777777" w:rsidR="00D27F54" w:rsidRDefault="00D27F54" w:rsidP="004C7FB5"/>
    <w:p w14:paraId="73481EA6" w14:textId="77777777" w:rsidR="00D27F54" w:rsidRDefault="00D27F54" w:rsidP="00D27F54">
      <w:r>
        <w:t xml:space="preserve">Für alle weiteren Betrachtungen ist die Unterscheidung von Produkt (Objekt) und Prozess (Projekt) – und deren Qualität – von entscheidender Bedeutung [Abb. 1]. </w:t>
      </w:r>
    </w:p>
    <w:p w14:paraId="30CCB07B" w14:textId="77777777" w:rsidR="00D27F54" w:rsidRDefault="00D27F54" w:rsidP="00D27F54"/>
    <w:p w14:paraId="379B20FF" w14:textId="77777777" w:rsidR="00D27F54" w:rsidRDefault="00D27F54" w:rsidP="00D27F54">
      <w:r>
        <w:object w:dxaOrig="7095" w:dyaOrig="2940" w14:anchorId="1AF19D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75pt;height:146.25pt" o:ole="" fillcolor="window">
            <v:imagedata r:id="rId8" o:title=""/>
          </v:shape>
          <o:OLEObject Type="Embed" ProgID="Visio.Drawing.11" ShapeID="_x0000_i1025" DrawAspect="Content" ObjectID="_1833346254" r:id="rId9"/>
        </w:object>
      </w:r>
    </w:p>
    <w:p w14:paraId="554DA6F5" w14:textId="77777777" w:rsidR="00D27F54" w:rsidRDefault="00D27F54" w:rsidP="00D27F54">
      <w:pPr>
        <w:pStyle w:val="Abbildungsverzeichnis"/>
        <w:ind w:left="0"/>
      </w:pPr>
      <w:r>
        <w:t>Abb. 1: Elemente des Objektes und des Projektes</w:t>
      </w:r>
    </w:p>
    <w:p w14:paraId="1F0AFA6B" w14:textId="77777777" w:rsidR="00D27F54" w:rsidRPr="00D27F54" w:rsidRDefault="00D27F54" w:rsidP="00D27F54"/>
    <w:p w14:paraId="0335A68D" w14:textId="77777777" w:rsidR="00D27F54" w:rsidRDefault="00D27F54" w:rsidP="00D27F54">
      <w:r>
        <w:t xml:space="preserve">Die Unterscheidungsmerkmale zwischen Objekt- und Projektqualität werden im Folgenden erläutert. </w:t>
      </w:r>
    </w:p>
    <w:p w14:paraId="3C43343B" w14:textId="77777777" w:rsidR="00D27F54" w:rsidRDefault="00D27F54" w:rsidP="00D27F54">
      <w:pPr>
        <w:pStyle w:val="berschrift2"/>
      </w:pPr>
      <w:bookmarkStart w:id="1" w:name="_Toc214049059"/>
      <w:r>
        <w:t>Objektqualität</w:t>
      </w:r>
      <w:bookmarkEnd w:id="1"/>
    </w:p>
    <w:p w14:paraId="7937A070" w14:textId="77777777" w:rsidR="00D27F54" w:rsidRDefault="00D27F54" w:rsidP="00D27F54">
      <w:r>
        <w:t xml:space="preserve">Unter dem Begriff Objekt versteht man die sichtbare, physisch realisierte Lösung der im Programm gestellten Anforderungen hinsichtlich der Nutzung eines Bauwerkes. Dabei beinhaltet der Objektbegriff nicht nur das gebaute Haus, also das "Produkt" des architektonischen Entwurfes und seiner Bauleitung, sondern auch den Weg dorthin in Form von Entwurfs-, Vertrags- und Realisierungsunterlagen. </w:t>
      </w:r>
    </w:p>
    <w:p w14:paraId="6612D3D5" w14:textId="77777777" w:rsidR="00D27F54" w:rsidRDefault="00D27F54" w:rsidP="00D27F54">
      <w:r>
        <w:t>Objektqualität äußert sich in der ästhetischen Gestaltung, in der Funktionserfüllung, in Sicherheit, Ausstattung, Umweltfreundlichkeit, sowie den erforderlichen Voraussetzungen für günstige Betriebs- und Nutzungskosten.</w:t>
      </w:r>
    </w:p>
    <w:p w14:paraId="7B5588FD" w14:textId="77777777" w:rsidR="00D27F54" w:rsidRDefault="00D27F54" w:rsidP="00D27F54">
      <w:pPr>
        <w:pStyle w:val="berschrift2"/>
      </w:pPr>
      <w:bookmarkStart w:id="2" w:name="_Toc214049060"/>
      <w:r>
        <w:t>Projektqualität</w:t>
      </w:r>
      <w:bookmarkEnd w:id="2"/>
    </w:p>
    <w:p w14:paraId="1B75405B" w14:textId="77777777" w:rsidR="00D27F54" w:rsidRDefault="00D27F54" w:rsidP="00D27F54">
      <w:r>
        <w:t xml:space="preserve">Ein Projekt ist ein risikobehaftetes Vorhaben mit definierten Zielen, definiertem Anfang und (durch Zielerreichung) definiertem Ende, mit den Merkmalen der Einmaligkeit, Komplexität und (mitunter auch) der Neuartigkeit. </w:t>
      </w:r>
    </w:p>
    <w:p w14:paraId="7C32B301" w14:textId="77777777" w:rsidR="00D27F54" w:rsidRDefault="00D27F54" w:rsidP="00D27F54">
      <w:r>
        <w:t>Es wird durch die Elemente Kosten, Termine und Qualität bestimmt. Ergänzend kommen hinzu: Verträge, Leistung und Verantwortung, Systemfunktionen und Lokalstruktur.</w:t>
      </w:r>
    </w:p>
    <w:p w14:paraId="400A264C" w14:textId="795B35E6" w:rsidR="00D27F54" w:rsidRDefault="00D27F54" w:rsidP="00D27F54">
      <w:r>
        <w:lastRenderedPageBreak/>
        <w:t>Projektqualität ist die Qualität der geistigen Leistung und des persönlichen Einsatzes („Human factor“), die zur Erreichung des Projektziels beitragen. Sie beruht ganz wesentlich auf klaren, ausgewogenen Zielvorgaben und auf einer geeigneten Zusammensetzung des Planungs- und Realisierungsteams und auf einer engen Kooperation zwischen diesen Projektbeteiligten.</w:t>
      </w:r>
    </w:p>
    <w:p w14:paraId="606C120A" w14:textId="77777777" w:rsidR="00D27F54" w:rsidRDefault="00D27F54" w:rsidP="00D27F54">
      <w:r>
        <w:t xml:space="preserve">Der Kreis schließt sich, wenn Objekt und Projekt im Zusammenhang gesehen werden und das Werk vom Kunden abgenommen wird. </w:t>
      </w:r>
    </w:p>
    <w:p w14:paraId="2CFD0112" w14:textId="77777777" w:rsidR="00D27F54" w:rsidRDefault="00D27F54" w:rsidP="00D27F54">
      <w:r>
        <w:t xml:space="preserve">Die Qualität der Leistungen in Hinsicht auf die </w:t>
      </w:r>
      <w:r>
        <w:rPr>
          <w:bCs/>
        </w:rPr>
        <w:t>Elemente des</w:t>
      </w:r>
      <w:r>
        <w:rPr>
          <w:b/>
        </w:rPr>
        <w:t xml:space="preserve"> Projektes</w:t>
      </w:r>
      <w:r>
        <w:t xml:space="preserve"> lässt oft zu wünschen übrig. Projektsteuerung im Bauwesen, vor allen Dingen aber die Steuerung der Planung und die Koordination aller am Bau Beteiligten, ist eine Disziplin, deren Methoden, Werkzeuge und Erkenntnisse oft zu wenig bekannt sind. </w:t>
      </w:r>
    </w:p>
    <w:p w14:paraId="011ED78D" w14:textId="77777777" w:rsidR="00E90614" w:rsidRDefault="00E90614" w:rsidP="00E90614">
      <w:r>
        <w:t xml:space="preserve">Die folgenden drei Graphiken zeigen die Verantwortlichkeiten in ihrer Entwicklung vom </w:t>
      </w:r>
      <w:r w:rsidRPr="00EB066D">
        <w:t xml:space="preserve">konventionellen </w:t>
      </w:r>
      <w:proofErr w:type="spellStart"/>
      <w:r w:rsidRPr="00EB066D">
        <w:t>Planervertrag</w:t>
      </w:r>
      <w:proofErr w:type="spellEnd"/>
      <w:r w:rsidRPr="00EB066D">
        <w:t xml:space="preserve"> über den Projektsteuerungsvertrag zum Generalplanervertrag</w:t>
      </w:r>
      <w:r>
        <w:t xml:space="preserve">. </w:t>
      </w:r>
    </w:p>
    <w:p w14:paraId="2E60A4AD" w14:textId="77777777" w:rsidR="00116F08" w:rsidRDefault="00116F08" w:rsidP="00E90614"/>
    <w:p w14:paraId="5768AB26" w14:textId="77777777" w:rsidR="00116F08" w:rsidRPr="00EB066D" w:rsidRDefault="00116F08" w:rsidP="00E90614"/>
    <w:p w14:paraId="173FDEB1" w14:textId="207E544C" w:rsidR="00E90614" w:rsidRDefault="00B04336" w:rsidP="00B04336">
      <w:pPr>
        <w:pStyle w:val="berschrift3"/>
      </w:pPr>
      <w:bookmarkStart w:id="3" w:name="_Toc214049061"/>
      <w:r>
        <w:t>1 Planervertr</w:t>
      </w:r>
      <w:r w:rsidR="00980F0F">
        <w:t>ä</w:t>
      </w:r>
      <w:r>
        <w:t>g</w:t>
      </w:r>
      <w:r w:rsidR="00980F0F">
        <w:t>e</w:t>
      </w:r>
      <w:r>
        <w:t xml:space="preserve"> mit jedem Einzelplaner</w:t>
      </w:r>
      <w:bookmarkEnd w:id="3"/>
      <w:r>
        <w:t xml:space="preserve"> </w:t>
      </w:r>
    </w:p>
    <w:p w14:paraId="084EF510" w14:textId="77777777" w:rsidR="003558EF" w:rsidRPr="00D321A3" w:rsidRDefault="003558EF" w:rsidP="003558EF">
      <w:r>
        <w:t xml:space="preserve">In der Vergangenheit war der Auftraggeber oberster Koordinator und Projektleiter. Er schloss mit </w:t>
      </w:r>
      <w:r w:rsidR="00B04336">
        <w:t>Architekt</w:t>
      </w:r>
      <w:r w:rsidR="002D4C98">
        <w:t>en</w:t>
      </w:r>
      <w:r w:rsidR="00B04336">
        <w:t xml:space="preserve"> und</w:t>
      </w:r>
      <w:r>
        <w:t xml:space="preserve"> Fachplanern Verträge über Objektplanungen</w:t>
      </w:r>
      <w:r w:rsidR="00B04336">
        <w:t xml:space="preserve"> ab</w:t>
      </w:r>
      <w:r>
        <w:t xml:space="preserve">. Bei wenig komplexen Projekten ist das auch heute noch so. </w:t>
      </w:r>
      <w:r w:rsidR="00B04336">
        <w:t xml:space="preserve">Der Architekt/Ingenieur hat nur die fachtechnische Koordination zu leisten. </w:t>
      </w:r>
    </w:p>
    <w:p w14:paraId="581C0DBD" w14:textId="77777777" w:rsidR="003558EF" w:rsidRDefault="00E91DC2" w:rsidP="00B04336">
      <w:r>
        <w:object w:dxaOrig="15346" w:dyaOrig="11761" w14:anchorId="423327F0">
          <v:shape id="_x0000_i1026" type="#_x0000_t75" style="width:483pt;height:368.25pt" o:ole="">
            <v:imagedata r:id="rId10" o:title=""/>
          </v:shape>
          <o:OLEObject Type="Embed" ProgID="Visio.Drawing.15" ShapeID="_x0000_i1026" DrawAspect="Content" ObjectID="_1833346255" r:id="rId11"/>
        </w:object>
      </w:r>
    </w:p>
    <w:p w14:paraId="4747E037" w14:textId="77777777" w:rsidR="003558EF" w:rsidRPr="008B476F" w:rsidRDefault="003558EF" w:rsidP="003558EF">
      <w:pPr>
        <w:rPr>
          <w:i/>
        </w:rPr>
      </w:pPr>
      <w:r>
        <w:rPr>
          <w:i/>
        </w:rPr>
        <w:t xml:space="preserve">Abb. </w:t>
      </w:r>
      <w:r w:rsidR="00D27F54">
        <w:rPr>
          <w:i/>
        </w:rPr>
        <w:t>2</w:t>
      </w:r>
      <w:r>
        <w:rPr>
          <w:i/>
        </w:rPr>
        <w:t>: Planerverträge des AG mit jedem Einzelplaner</w:t>
      </w:r>
    </w:p>
    <w:p w14:paraId="2B718A54" w14:textId="77777777" w:rsidR="00384751" w:rsidRDefault="00384751" w:rsidP="003558EF"/>
    <w:p w14:paraId="3DD48505" w14:textId="77777777" w:rsidR="00384751" w:rsidRDefault="00384751" w:rsidP="00384751">
      <w:pPr>
        <w:pStyle w:val="berschrift3"/>
      </w:pPr>
      <w:bookmarkStart w:id="4" w:name="_Toc214049062"/>
      <w:r>
        <w:lastRenderedPageBreak/>
        <w:t>2 Einsatz eines Projektsteuerers</w:t>
      </w:r>
      <w:bookmarkEnd w:id="4"/>
      <w:r>
        <w:t xml:space="preserve"> </w:t>
      </w:r>
    </w:p>
    <w:p w14:paraId="1CFFD5C1" w14:textId="1C940D9B" w:rsidR="003558EF" w:rsidRDefault="003558EF" w:rsidP="003558EF">
      <w:r w:rsidRPr="0066787B">
        <w:t>Durch die seit den 70er Jahren</w:t>
      </w:r>
      <w:r w:rsidR="00980F0F">
        <w:t xml:space="preserve"> des 20. Jahrhunderts</w:t>
      </w:r>
      <w:r w:rsidRPr="0066787B">
        <w:t xml:space="preserve"> zunehmen</w:t>
      </w:r>
      <w:r>
        <w:t>de Komplexität (durch</w:t>
      </w:r>
      <w:r w:rsidRPr="0066787B">
        <w:t xml:space="preserve"> Spezialisierung und Arbeitsteilung) sowie Dynamik beim Bauen</w:t>
      </w:r>
      <w:r w:rsidR="00B04336">
        <w:t>,</w:t>
      </w:r>
      <w:r w:rsidRPr="0066787B">
        <w:t xml:space="preserve"> </w:t>
      </w:r>
      <w:r>
        <w:t xml:space="preserve">sind die </w:t>
      </w:r>
      <w:r w:rsidR="00D55740">
        <w:t xml:space="preserve">das </w:t>
      </w:r>
      <w:r>
        <w:t>Projekt lenkenden und organisatorischen Bauherrenaufgaben so gewachsen, dass Spezialisten dafür eingesetzt werden; die heutige Profession der Projektsteuerer ist entstanden. D</w:t>
      </w:r>
      <w:r w:rsidR="00B04336">
        <w:t>ie Bedarfsplanung und Steuerung des</w:t>
      </w:r>
      <w:r>
        <w:t xml:space="preserve"> Projekt</w:t>
      </w:r>
      <w:r w:rsidR="00384751">
        <w:t>e</w:t>
      </w:r>
      <w:r w:rsidR="00B04336">
        <w:t>s</w:t>
      </w:r>
      <w:r>
        <w:t xml:space="preserve"> ist</w:t>
      </w:r>
      <w:r w:rsidR="00B04336">
        <w:t xml:space="preserve"> nach DIN 18025</w:t>
      </w:r>
      <w:r>
        <w:t xml:space="preserve"> Aufgabe des Bauherrn, der für seine delegierbaren Aufgaben einen </w:t>
      </w:r>
      <w:r w:rsidR="00D55740">
        <w:t xml:space="preserve">i.d.R. </w:t>
      </w:r>
      <w:r>
        <w:t xml:space="preserve">Projektsteuerer einsetzt. Der Projektsteuerer ist per Vertrag an den Auftraggeber gebunden. Zwischen Objektplanern und Projektsteuerer bestehen dagegen keine Verträge; Objektplaner sind per Vertrag an den Auftraggeber gebunden. </w:t>
      </w:r>
    </w:p>
    <w:p w14:paraId="1DB804CA" w14:textId="77777777" w:rsidR="00D55740" w:rsidRDefault="00384751" w:rsidP="003558EF">
      <w:r>
        <w:t xml:space="preserve">Der Einsatz eines Projektsteuerers hat das Ziel: </w:t>
      </w:r>
      <w:r w:rsidR="003F6562">
        <w:t xml:space="preserve">Das </w:t>
      </w:r>
      <w:r>
        <w:t>Management der Kosten, der Termine, der Qualität und Quantitäten sowie der Verträge und der Informationen</w:t>
      </w:r>
      <w:r w:rsidR="003F6562">
        <w:t xml:space="preserve"> durch den Projektmanager erledigen zu lassen</w:t>
      </w:r>
      <w:r>
        <w:t xml:space="preserve">. </w:t>
      </w:r>
    </w:p>
    <w:p w14:paraId="379C6B49" w14:textId="77777777" w:rsidR="003558EF" w:rsidRDefault="00384751" w:rsidP="003558EF">
      <w:r>
        <w:t xml:space="preserve">Der Projektsteuerer hat keine Vertragsbindung mit den Objektplanern. </w:t>
      </w:r>
    </w:p>
    <w:p w14:paraId="06CCA850" w14:textId="77777777" w:rsidR="003F6562" w:rsidRDefault="003F6562" w:rsidP="003558EF"/>
    <w:p w14:paraId="7461C1E7" w14:textId="77777777" w:rsidR="003558EF" w:rsidRDefault="00E91DC2" w:rsidP="00331DCC">
      <w:r>
        <w:object w:dxaOrig="15346" w:dyaOrig="11776" w14:anchorId="3F8FFB21">
          <v:shape id="_x0000_i1027" type="#_x0000_t75" style="width:483pt;height:369.75pt" o:ole="">
            <v:imagedata r:id="rId12" o:title=""/>
          </v:shape>
          <o:OLEObject Type="Embed" ProgID="Visio.Drawing.15" ShapeID="_x0000_i1027" DrawAspect="Content" ObjectID="_1833346256" r:id="rId13"/>
        </w:object>
      </w:r>
    </w:p>
    <w:p w14:paraId="6558A7A3" w14:textId="77777777" w:rsidR="003558EF" w:rsidRDefault="00B04336" w:rsidP="003558EF">
      <w:pPr>
        <w:rPr>
          <w:i/>
        </w:rPr>
      </w:pPr>
      <w:r>
        <w:rPr>
          <w:i/>
        </w:rPr>
        <w:t>Abb.</w:t>
      </w:r>
      <w:r w:rsidR="00D27F54">
        <w:rPr>
          <w:i/>
        </w:rPr>
        <w:t xml:space="preserve"> 3</w:t>
      </w:r>
      <w:r w:rsidR="003558EF">
        <w:rPr>
          <w:i/>
        </w:rPr>
        <w:t>: Aufgabendelegation des AG an den Projektsteuerer</w:t>
      </w:r>
    </w:p>
    <w:p w14:paraId="152407A3" w14:textId="77777777" w:rsidR="00384751" w:rsidRDefault="00384751" w:rsidP="003558EF">
      <w:pPr>
        <w:rPr>
          <w:i/>
        </w:rPr>
      </w:pPr>
    </w:p>
    <w:p w14:paraId="2245AF84" w14:textId="77777777" w:rsidR="00384751" w:rsidRDefault="00384751" w:rsidP="003558EF">
      <w:pPr>
        <w:rPr>
          <w:i/>
        </w:rPr>
      </w:pPr>
    </w:p>
    <w:p w14:paraId="666B1060" w14:textId="77777777" w:rsidR="007E0C4D" w:rsidRDefault="007E0C4D" w:rsidP="007E0C4D">
      <w:r>
        <w:br w:type="page"/>
      </w:r>
    </w:p>
    <w:p w14:paraId="34602045" w14:textId="77777777" w:rsidR="00384751" w:rsidRDefault="00384751" w:rsidP="00384751">
      <w:pPr>
        <w:pStyle w:val="berschrift3"/>
      </w:pPr>
      <w:bookmarkStart w:id="5" w:name="_Toc214049063"/>
      <w:r>
        <w:lastRenderedPageBreak/>
        <w:t>3 Einsatz eines Generalplaners</w:t>
      </w:r>
      <w:bookmarkEnd w:id="5"/>
      <w:r>
        <w:t xml:space="preserve"> </w:t>
      </w:r>
    </w:p>
    <w:p w14:paraId="66C2D865" w14:textId="77777777" w:rsidR="00D55740" w:rsidRDefault="003558EF" w:rsidP="003558EF">
      <w:r w:rsidRPr="00361FA9">
        <w:t>In den letzten Jahren</w:t>
      </w:r>
      <w:r>
        <w:t xml:space="preserve"> wird zunehmend von Auftraggebern der Hauptplaner – bei Hochbauten ist das der Architekt – als Generalplaner verpflichtet. </w:t>
      </w:r>
    </w:p>
    <w:p w14:paraId="5BF49905" w14:textId="77777777" w:rsidR="00D55740" w:rsidRDefault="003558EF" w:rsidP="003558EF">
      <w:r>
        <w:t xml:space="preserve">Der Generalplaner ist gegenüber dem </w:t>
      </w:r>
      <w:r w:rsidR="005F12E5">
        <w:t>Bauherrn</w:t>
      </w:r>
      <w:r>
        <w:t xml:space="preserve"> nicht nur für die Steuerung des </w:t>
      </w:r>
      <w:proofErr w:type="spellStart"/>
      <w:r>
        <w:t>Planerpools</w:t>
      </w:r>
      <w:proofErr w:type="spellEnd"/>
      <w:r>
        <w:t xml:space="preserve"> verantwortlich</w:t>
      </w:r>
      <w:r w:rsidR="002D4C98">
        <w:t xml:space="preserve"> (projektseitig)</w:t>
      </w:r>
      <w:r>
        <w:t>, sondern auch für die Planungsergebnisse der ihm zuarbeitenden Spezialisten</w:t>
      </w:r>
      <w:r w:rsidR="002D4C98">
        <w:t xml:space="preserve"> (objektseitig)</w:t>
      </w:r>
      <w:r>
        <w:t>, denn die Verträge mit den Spezial</w:t>
      </w:r>
      <w:r w:rsidR="002D4C98">
        <w:t>planern</w:t>
      </w:r>
      <w:r>
        <w:t xml:space="preserve"> schließt er ab und nicht mehr sein Bauherr/Auftraggeber. </w:t>
      </w:r>
    </w:p>
    <w:p w14:paraId="519F3818" w14:textId="77777777" w:rsidR="003558EF" w:rsidRDefault="003558EF" w:rsidP="003558EF">
      <w:r>
        <w:t xml:space="preserve">Der Auftraggeber wird dadurch von Koordinationsaufgaben entlastet. </w:t>
      </w:r>
    </w:p>
    <w:p w14:paraId="6437E468" w14:textId="77777777" w:rsidR="007E0C4D" w:rsidRDefault="007E0C4D" w:rsidP="003558EF"/>
    <w:p w14:paraId="4F425501" w14:textId="77777777" w:rsidR="003558EF" w:rsidRDefault="007E0C4D" w:rsidP="003558EF">
      <w:r>
        <w:t>F</w:t>
      </w:r>
      <w:r w:rsidR="003558EF">
        <w:t xml:space="preserve">ür Fehlleistungen </w:t>
      </w:r>
      <w:r>
        <w:t xml:space="preserve">der Objektplaner </w:t>
      </w:r>
      <w:r w:rsidR="003558EF">
        <w:t>verant</w:t>
      </w:r>
      <w:r w:rsidR="005F12E5">
        <w:t>wortlich gemacht zu werden, ist</w:t>
      </w:r>
      <w:r w:rsidR="003558EF">
        <w:t xml:space="preserve"> damit beim Generalplaner ungleich höher als beim Proj</w:t>
      </w:r>
      <w:r w:rsidR="005F12E5">
        <w:t>ektsteuerer. Dieses Problem wird bei einem</w:t>
      </w:r>
      <w:r w:rsidR="003558EF">
        <w:t xml:space="preserve"> Vergleich der drei Grafi</w:t>
      </w:r>
      <w:r w:rsidR="005F12E5">
        <w:t>ken</w:t>
      </w:r>
      <w:r w:rsidR="00BC4B96">
        <w:t xml:space="preserve"> veranschaulicht</w:t>
      </w:r>
      <w:r w:rsidR="003558EF">
        <w:t xml:space="preserve">. </w:t>
      </w:r>
    </w:p>
    <w:p w14:paraId="3EC3DE6E" w14:textId="77777777" w:rsidR="003558EF" w:rsidRDefault="003558EF" w:rsidP="003558EF"/>
    <w:p w14:paraId="7B38FE58" w14:textId="77777777" w:rsidR="003558EF" w:rsidRDefault="00E91DC2" w:rsidP="00331DCC">
      <w:r>
        <w:object w:dxaOrig="15481" w:dyaOrig="11761" w14:anchorId="11A1EBC5">
          <v:shape id="_x0000_i1028" type="#_x0000_t75" style="width:481.5pt;height:366pt" o:ole="">
            <v:imagedata r:id="rId14" o:title=""/>
          </v:shape>
          <o:OLEObject Type="Embed" ProgID="Visio.Drawing.15" ShapeID="_x0000_i1028" DrawAspect="Content" ObjectID="_1833346257" r:id="rId15"/>
        </w:object>
      </w:r>
    </w:p>
    <w:p w14:paraId="548274BF" w14:textId="77777777" w:rsidR="003558EF" w:rsidRPr="004C7FB5" w:rsidRDefault="003558EF" w:rsidP="003558EF">
      <w:r w:rsidRPr="00B163FC">
        <w:rPr>
          <w:i/>
        </w:rPr>
        <w:t xml:space="preserve">Abb. </w:t>
      </w:r>
      <w:r w:rsidR="00D27F54">
        <w:rPr>
          <w:i/>
        </w:rPr>
        <w:t>4</w:t>
      </w:r>
      <w:r w:rsidRPr="00B163FC">
        <w:rPr>
          <w:i/>
        </w:rPr>
        <w:t>: Generalplanervertrag</w:t>
      </w:r>
    </w:p>
    <w:p w14:paraId="2BC5AA1D" w14:textId="77777777" w:rsidR="005F12E5" w:rsidRDefault="005F12E5" w:rsidP="00D55740">
      <w:pPr>
        <w:pStyle w:val="berschrift3"/>
      </w:pPr>
    </w:p>
    <w:p w14:paraId="591BF57F" w14:textId="77777777" w:rsidR="00D27F54" w:rsidRDefault="00D27F54">
      <w:pPr>
        <w:keepLines w:val="0"/>
        <w:tabs>
          <w:tab w:val="clear" w:pos="2268"/>
        </w:tabs>
        <w:spacing w:before="0" w:after="0"/>
        <w:rPr>
          <w:rFonts w:cs="Arial"/>
          <w:b/>
          <w:bCs/>
          <w:i/>
          <w:sz w:val="24"/>
          <w:szCs w:val="26"/>
        </w:rPr>
      </w:pPr>
      <w:r>
        <w:br w:type="page"/>
      </w:r>
    </w:p>
    <w:p w14:paraId="20A5F69C" w14:textId="77777777" w:rsidR="004C7FB5" w:rsidRDefault="0092335E" w:rsidP="00D55740">
      <w:pPr>
        <w:pStyle w:val="berschrift3"/>
      </w:pPr>
      <w:bookmarkStart w:id="6" w:name="_Toc214049064"/>
      <w:r>
        <w:lastRenderedPageBreak/>
        <w:t>4. Der Generalübernehmer</w:t>
      </w:r>
      <w:bookmarkEnd w:id="6"/>
      <w:r>
        <w:t xml:space="preserve"> </w:t>
      </w:r>
    </w:p>
    <w:p w14:paraId="19F2809D" w14:textId="77777777" w:rsidR="0092335E" w:rsidRDefault="0092335E" w:rsidP="0092335E">
      <w:pPr>
        <w:pStyle w:val="Textkrper"/>
      </w:pPr>
    </w:p>
    <w:p w14:paraId="073CB485" w14:textId="77777777" w:rsidR="00D27F54" w:rsidRDefault="00D27F54" w:rsidP="0092335E">
      <w:pPr>
        <w:pStyle w:val="Textkrper"/>
      </w:pPr>
    </w:p>
    <w:p w14:paraId="3EE60F9C" w14:textId="77777777" w:rsidR="00D27F54" w:rsidRPr="0092335E" w:rsidRDefault="00E91DC2" w:rsidP="0092335E">
      <w:pPr>
        <w:pStyle w:val="Textkrper"/>
      </w:pPr>
      <w:r>
        <w:object w:dxaOrig="15346" w:dyaOrig="12060" w14:anchorId="0BDEA2AF">
          <v:shape id="_x0000_i1029" type="#_x0000_t75" style="width:483pt;height:378.75pt" o:ole="">
            <v:imagedata r:id="rId16" o:title=""/>
          </v:shape>
          <o:OLEObject Type="Embed" ProgID="Visio.Drawing.15" ShapeID="_x0000_i1029" DrawAspect="Content" ObjectID="_1833346258" r:id="rId17"/>
        </w:object>
      </w:r>
    </w:p>
    <w:sectPr w:rsidR="00D27F54" w:rsidRPr="0092335E" w:rsidSect="00390B86">
      <w:headerReference w:type="default" r:id="rId18"/>
      <w:footerReference w:type="default" r:id="rId19"/>
      <w:pgSz w:w="11906" w:h="16838" w:code="9"/>
      <w:pgMar w:top="851" w:right="1134" w:bottom="851"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E5BB85" w14:textId="77777777" w:rsidR="005B0D9A" w:rsidRDefault="005B0D9A">
      <w:r>
        <w:separator/>
      </w:r>
    </w:p>
  </w:endnote>
  <w:endnote w:type="continuationSeparator" w:id="0">
    <w:p w14:paraId="7A352F19" w14:textId="77777777" w:rsidR="005B0D9A" w:rsidRDefault="005B0D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1E300" w14:textId="762E8BE4" w:rsidR="002775F7" w:rsidRPr="002B6D09" w:rsidRDefault="002775F7" w:rsidP="002B6D09">
    <w:pPr>
      <w:pStyle w:val="Fuzeile"/>
    </w:pPr>
    <w:r>
      <w:sym w:font="Wingdings" w:char="F031"/>
    </w:r>
    <w:r>
      <w:t xml:space="preserve"> </w:t>
    </w:r>
    <w:fldSimple w:instr=" FILENAME   \* MERGEFORMAT ">
      <w:r w:rsidR="002E5D75">
        <w:rPr>
          <w:noProof/>
        </w:rPr>
        <w:t>Generalplanerleistungen.docx</w:t>
      </w:r>
    </w:fldSimple>
    <w:r>
      <w:tab/>
    </w:r>
    <w:r w:rsidR="00310535">
      <w:t>V01</w:t>
    </w:r>
    <w:r>
      <w:tab/>
    </w:r>
    <w:r>
      <w:fldChar w:fldCharType="begin"/>
    </w:r>
    <w:r>
      <w:instrText xml:space="preserve"> PAGE  \* MERGEFORMAT </w:instrText>
    </w:r>
    <w:r>
      <w:fldChar w:fldCharType="separate"/>
    </w:r>
    <w:r w:rsidR="00B7079A">
      <w:rPr>
        <w:noProof/>
      </w:rPr>
      <w:t>4</w:t>
    </w:r>
    <w:r>
      <w:fldChar w:fldCharType="end"/>
    </w:r>
    <w:r>
      <w:t xml:space="preserve"> / </w:t>
    </w:r>
    <w:fldSimple w:instr=" SECTIONPAGES  \* MERGEFORMAT ">
      <w:r w:rsidR="00AF2EDE">
        <w:rPr>
          <w:noProof/>
        </w:rPr>
        <w:t>6</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E42158" w14:textId="77777777" w:rsidR="005B0D9A" w:rsidRDefault="005B0D9A">
      <w:r>
        <w:separator/>
      </w:r>
    </w:p>
  </w:footnote>
  <w:footnote w:type="continuationSeparator" w:id="0">
    <w:p w14:paraId="49FEB319" w14:textId="77777777" w:rsidR="005B0D9A" w:rsidRDefault="005B0D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E54292" w14:textId="7B4B5F43" w:rsidR="002775F7" w:rsidRPr="00B16FA9" w:rsidRDefault="00B16FA9" w:rsidP="00390B86">
    <w:pPr>
      <w:pStyle w:val="Kopfzeile"/>
      <w:jc w:val="right"/>
      <w:rPr>
        <w:i/>
        <w:sz w:val="22"/>
        <w:szCs w:val="22"/>
      </w:rPr>
    </w:pPr>
    <w:r w:rsidRPr="00B16FA9">
      <w:rPr>
        <w:i/>
        <w:sz w:val="22"/>
        <w:szCs w:val="22"/>
      </w:rPr>
      <w:t>Walter Volkman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4D40CA8"/>
    <w:multiLevelType w:val="hybridMultilevel"/>
    <w:tmpl w:val="53F65D8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1742721"/>
    <w:multiLevelType w:val="hybridMultilevel"/>
    <w:tmpl w:val="CCFA3BB2"/>
    <w:lvl w:ilvl="0" w:tplc="04070001">
      <w:start w:val="1"/>
      <w:numFmt w:val="bullet"/>
      <w:lvlText w:val=""/>
      <w:lvlJc w:val="left"/>
      <w:pPr>
        <w:tabs>
          <w:tab w:val="num" w:pos="1854"/>
        </w:tabs>
        <w:ind w:left="1854" w:hanging="360"/>
      </w:pPr>
      <w:rPr>
        <w:rFonts w:ascii="Symbol" w:hAnsi="Symbol" w:hint="default"/>
      </w:rPr>
    </w:lvl>
    <w:lvl w:ilvl="1" w:tplc="04070003" w:tentative="1">
      <w:start w:val="1"/>
      <w:numFmt w:val="bullet"/>
      <w:lvlText w:val="o"/>
      <w:lvlJc w:val="left"/>
      <w:pPr>
        <w:tabs>
          <w:tab w:val="num" w:pos="2574"/>
        </w:tabs>
        <w:ind w:left="2574" w:hanging="360"/>
      </w:pPr>
      <w:rPr>
        <w:rFonts w:ascii="Courier New" w:hAnsi="Courier New" w:cs="Courier New" w:hint="default"/>
      </w:rPr>
    </w:lvl>
    <w:lvl w:ilvl="2" w:tplc="04070005" w:tentative="1">
      <w:start w:val="1"/>
      <w:numFmt w:val="bullet"/>
      <w:lvlText w:val=""/>
      <w:lvlJc w:val="left"/>
      <w:pPr>
        <w:tabs>
          <w:tab w:val="num" w:pos="3294"/>
        </w:tabs>
        <w:ind w:left="3294" w:hanging="360"/>
      </w:pPr>
      <w:rPr>
        <w:rFonts w:ascii="Wingdings" w:hAnsi="Wingdings" w:hint="default"/>
      </w:rPr>
    </w:lvl>
    <w:lvl w:ilvl="3" w:tplc="04070001" w:tentative="1">
      <w:start w:val="1"/>
      <w:numFmt w:val="bullet"/>
      <w:lvlText w:val=""/>
      <w:lvlJc w:val="left"/>
      <w:pPr>
        <w:tabs>
          <w:tab w:val="num" w:pos="4014"/>
        </w:tabs>
        <w:ind w:left="4014" w:hanging="360"/>
      </w:pPr>
      <w:rPr>
        <w:rFonts w:ascii="Symbol" w:hAnsi="Symbol" w:hint="default"/>
      </w:rPr>
    </w:lvl>
    <w:lvl w:ilvl="4" w:tplc="04070003" w:tentative="1">
      <w:start w:val="1"/>
      <w:numFmt w:val="bullet"/>
      <w:lvlText w:val="o"/>
      <w:lvlJc w:val="left"/>
      <w:pPr>
        <w:tabs>
          <w:tab w:val="num" w:pos="4734"/>
        </w:tabs>
        <w:ind w:left="4734" w:hanging="360"/>
      </w:pPr>
      <w:rPr>
        <w:rFonts w:ascii="Courier New" w:hAnsi="Courier New" w:cs="Courier New" w:hint="default"/>
      </w:rPr>
    </w:lvl>
    <w:lvl w:ilvl="5" w:tplc="04070005" w:tentative="1">
      <w:start w:val="1"/>
      <w:numFmt w:val="bullet"/>
      <w:lvlText w:val=""/>
      <w:lvlJc w:val="left"/>
      <w:pPr>
        <w:tabs>
          <w:tab w:val="num" w:pos="5454"/>
        </w:tabs>
        <w:ind w:left="5454" w:hanging="360"/>
      </w:pPr>
      <w:rPr>
        <w:rFonts w:ascii="Wingdings" w:hAnsi="Wingdings" w:hint="default"/>
      </w:rPr>
    </w:lvl>
    <w:lvl w:ilvl="6" w:tplc="04070001" w:tentative="1">
      <w:start w:val="1"/>
      <w:numFmt w:val="bullet"/>
      <w:lvlText w:val=""/>
      <w:lvlJc w:val="left"/>
      <w:pPr>
        <w:tabs>
          <w:tab w:val="num" w:pos="6174"/>
        </w:tabs>
        <w:ind w:left="6174" w:hanging="360"/>
      </w:pPr>
      <w:rPr>
        <w:rFonts w:ascii="Symbol" w:hAnsi="Symbol" w:hint="default"/>
      </w:rPr>
    </w:lvl>
    <w:lvl w:ilvl="7" w:tplc="04070003" w:tentative="1">
      <w:start w:val="1"/>
      <w:numFmt w:val="bullet"/>
      <w:lvlText w:val="o"/>
      <w:lvlJc w:val="left"/>
      <w:pPr>
        <w:tabs>
          <w:tab w:val="num" w:pos="6894"/>
        </w:tabs>
        <w:ind w:left="6894" w:hanging="360"/>
      </w:pPr>
      <w:rPr>
        <w:rFonts w:ascii="Courier New" w:hAnsi="Courier New" w:cs="Courier New" w:hint="default"/>
      </w:rPr>
    </w:lvl>
    <w:lvl w:ilvl="8" w:tplc="04070005" w:tentative="1">
      <w:start w:val="1"/>
      <w:numFmt w:val="bullet"/>
      <w:lvlText w:val=""/>
      <w:lvlJc w:val="left"/>
      <w:pPr>
        <w:tabs>
          <w:tab w:val="num" w:pos="7614"/>
        </w:tabs>
        <w:ind w:left="7614" w:hanging="360"/>
      </w:pPr>
      <w:rPr>
        <w:rFonts w:ascii="Wingdings" w:hAnsi="Wingdings" w:hint="default"/>
      </w:rPr>
    </w:lvl>
  </w:abstractNum>
  <w:abstractNum w:abstractNumId="2" w15:restartNumberingAfterBreak="0">
    <w:nsid w:val="697F6858"/>
    <w:multiLevelType w:val="hybridMultilevel"/>
    <w:tmpl w:val="9D789D1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num w:numId="1" w16cid:durableId="439033180">
    <w:abstractNumId w:val="1"/>
  </w:num>
  <w:num w:numId="2" w16cid:durableId="681475233">
    <w:abstractNumId w:val="2"/>
  </w:num>
  <w:num w:numId="3" w16cid:durableId="43563928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de-DE" w:vendorID="64" w:dllVersion="6" w:nlCheck="1" w:checkStyle="1"/>
  <w:activeWritingStyle w:appName="MSWord" w:lang="de-DE" w:vendorID="64" w:dllVersion="409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5E2E"/>
    <w:rsid w:val="0000060D"/>
    <w:rsid w:val="000010B9"/>
    <w:rsid w:val="00001102"/>
    <w:rsid w:val="000017BE"/>
    <w:rsid w:val="00001D2E"/>
    <w:rsid w:val="00001F33"/>
    <w:rsid w:val="0000252C"/>
    <w:rsid w:val="000027BD"/>
    <w:rsid w:val="00002C76"/>
    <w:rsid w:val="00005132"/>
    <w:rsid w:val="000064C9"/>
    <w:rsid w:val="00006565"/>
    <w:rsid w:val="00006D8C"/>
    <w:rsid w:val="00007329"/>
    <w:rsid w:val="00007D83"/>
    <w:rsid w:val="0001040C"/>
    <w:rsid w:val="000107F6"/>
    <w:rsid w:val="000107F8"/>
    <w:rsid w:val="000108A4"/>
    <w:rsid w:val="00011876"/>
    <w:rsid w:val="00011AAD"/>
    <w:rsid w:val="00011BF5"/>
    <w:rsid w:val="00011FF2"/>
    <w:rsid w:val="0001272D"/>
    <w:rsid w:val="00012C3F"/>
    <w:rsid w:val="00015233"/>
    <w:rsid w:val="000167EA"/>
    <w:rsid w:val="00016F61"/>
    <w:rsid w:val="0001736D"/>
    <w:rsid w:val="00020511"/>
    <w:rsid w:val="00020A70"/>
    <w:rsid w:val="00020CDD"/>
    <w:rsid w:val="00021267"/>
    <w:rsid w:val="00021CF0"/>
    <w:rsid w:val="00022187"/>
    <w:rsid w:val="000238E4"/>
    <w:rsid w:val="0002529E"/>
    <w:rsid w:val="00026374"/>
    <w:rsid w:val="000265BB"/>
    <w:rsid w:val="00026DF5"/>
    <w:rsid w:val="0002773D"/>
    <w:rsid w:val="00030A22"/>
    <w:rsid w:val="00030B79"/>
    <w:rsid w:val="0003158C"/>
    <w:rsid w:val="00031D66"/>
    <w:rsid w:val="00031EC1"/>
    <w:rsid w:val="00032D50"/>
    <w:rsid w:val="00032F2D"/>
    <w:rsid w:val="00034F57"/>
    <w:rsid w:val="000351FA"/>
    <w:rsid w:val="00035ED2"/>
    <w:rsid w:val="00036AB3"/>
    <w:rsid w:val="0003769E"/>
    <w:rsid w:val="000377FC"/>
    <w:rsid w:val="00040688"/>
    <w:rsid w:val="00040BF4"/>
    <w:rsid w:val="00041F1B"/>
    <w:rsid w:val="00042219"/>
    <w:rsid w:val="00042763"/>
    <w:rsid w:val="0004333C"/>
    <w:rsid w:val="0004346B"/>
    <w:rsid w:val="0004585E"/>
    <w:rsid w:val="00045988"/>
    <w:rsid w:val="00046ED4"/>
    <w:rsid w:val="000500D3"/>
    <w:rsid w:val="0005164D"/>
    <w:rsid w:val="0005245A"/>
    <w:rsid w:val="00052C3D"/>
    <w:rsid w:val="000532EC"/>
    <w:rsid w:val="000533AE"/>
    <w:rsid w:val="00053EBA"/>
    <w:rsid w:val="0005400C"/>
    <w:rsid w:val="00055861"/>
    <w:rsid w:val="000558BC"/>
    <w:rsid w:val="000571D3"/>
    <w:rsid w:val="000609FC"/>
    <w:rsid w:val="0006174D"/>
    <w:rsid w:val="000633B8"/>
    <w:rsid w:val="00064D9A"/>
    <w:rsid w:val="00064FFA"/>
    <w:rsid w:val="0006517B"/>
    <w:rsid w:val="000651B8"/>
    <w:rsid w:val="00067193"/>
    <w:rsid w:val="000700A7"/>
    <w:rsid w:val="0007061A"/>
    <w:rsid w:val="000714FE"/>
    <w:rsid w:val="00071714"/>
    <w:rsid w:val="0007245E"/>
    <w:rsid w:val="00072965"/>
    <w:rsid w:val="00073075"/>
    <w:rsid w:val="00073AC2"/>
    <w:rsid w:val="000741FF"/>
    <w:rsid w:val="000745CB"/>
    <w:rsid w:val="00075027"/>
    <w:rsid w:val="000752C5"/>
    <w:rsid w:val="00075783"/>
    <w:rsid w:val="00075AD6"/>
    <w:rsid w:val="00077E0D"/>
    <w:rsid w:val="000801FC"/>
    <w:rsid w:val="00080926"/>
    <w:rsid w:val="00081B9D"/>
    <w:rsid w:val="00081BFE"/>
    <w:rsid w:val="00081F15"/>
    <w:rsid w:val="00082B25"/>
    <w:rsid w:val="0008310D"/>
    <w:rsid w:val="000859F2"/>
    <w:rsid w:val="00085B54"/>
    <w:rsid w:val="00086729"/>
    <w:rsid w:val="000900E6"/>
    <w:rsid w:val="000903A3"/>
    <w:rsid w:val="00090D86"/>
    <w:rsid w:val="00091144"/>
    <w:rsid w:val="000927F8"/>
    <w:rsid w:val="00095283"/>
    <w:rsid w:val="00095E5E"/>
    <w:rsid w:val="0009699D"/>
    <w:rsid w:val="00096E24"/>
    <w:rsid w:val="00097548"/>
    <w:rsid w:val="000A08F4"/>
    <w:rsid w:val="000A185F"/>
    <w:rsid w:val="000A24B6"/>
    <w:rsid w:val="000A37A2"/>
    <w:rsid w:val="000A4521"/>
    <w:rsid w:val="000A581D"/>
    <w:rsid w:val="000A5AD6"/>
    <w:rsid w:val="000A79BE"/>
    <w:rsid w:val="000B0345"/>
    <w:rsid w:val="000B0635"/>
    <w:rsid w:val="000B1676"/>
    <w:rsid w:val="000B2972"/>
    <w:rsid w:val="000B4A39"/>
    <w:rsid w:val="000B4AA1"/>
    <w:rsid w:val="000B506E"/>
    <w:rsid w:val="000B5368"/>
    <w:rsid w:val="000B5FF8"/>
    <w:rsid w:val="000B6437"/>
    <w:rsid w:val="000B69D2"/>
    <w:rsid w:val="000B6E82"/>
    <w:rsid w:val="000B6F42"/>
    <w:rsid w:val="000C05D2"/>
    <w:rsid w:val="000C0F06"/>
    <w:rsid w:val="000C36BA"/>
    <w:rsid w:val="000C3C70"/>
    <w:rsid w:val="000C3FC6"/>
    <w:rsid w:val="000C4563"/>
    <w:rsid w:val="000C47BC"/>
    <w:rsid w:val="000C4874"/>
    <w:rsid w:val="000C5018"/>
    <w:rsid w:val="000C66E5"/>
    <w:rsid w:val="000C6954"/>
    <w:rsid w:val="000C723A"/>
    <w:rsid w:val="000C7C71"/>
    <w:rsid w:val="000C7DC7"/>
    <w:rsid w:val="000D0D5E"/>
    <w:rsid w:val="000D11ED"/>
    <w:rsid w:val="000D121B"/>
    <w:rsid w:val="000D2212"/>
    <w:rsid w:val="000D29F1"/>
    <w:rsid w:val="000D2D57"/>
    <w:rsid w:val="000D41D9"/>
    <w:rsid w:val="000D61F9"/>
    <w:rsid w:val="000D6C38"/>
    <w:rsid w:val="000E0C66"/>
    <w:rsid w:val="000E16EE"/>
    <w:rsid w:val="000E2573"/>
    <w:rsid w:val="000E3B68"/>
    <w:rsid w:val="000E450F"/>
    <w:rsid w:val="000E569E"/>
    <w:rsid w:val="000E67E3"/>
    <w:rsid w:val="000E7F9A"/>
    <w:rsid w:val="000F0399"/>
    <w:rsid w:val="000F0D08"/>
    <w:rsid w:val="000F662F"/>
    <w:rsid w:val="000F692B"/>
    <w:rsid w:val="000F79D2"/>
    <w:rsid w:val="00100481"/>
    <w:rsid w:val="00100558"/>
    <w:rsid w:val="00100ADC"/>
    <w:rsid w:val="00101204"/>
    <w:rsid w:val="00101B19"/>
    <w:rsid w:val="001020E0"/>
    <w:rsid w:val="001036AA"/>
    <w:rsid w:val="0010445A"/>
    <w:rsid w:val="001048F0"/>
    <w:rsid w:val="00104FBC"/>
    <w:rsid w:val="0010515F"/>
    <w:rsid w:val="00107422"/>
    <w:rsid w:val="00107558"/>
    <w:rsid w:val="00110BFC"/>
    <w:rsid w:val="0011102E"/>
    <w:rsid w:val="0011128D"/>
    <w:rsid w:val="00111326"/>
    <w:rsid w:val="0011145F"/>
    <w:rsid w:val="001115A4"/>
    <w:rsid w:val="001120A0"/>
    <w:rsid w:val="00112D46"/>
    <w:rsid w:val="0011350F"/>
    <w:rsid w:val="00114E38"/>
    <w:rsid w:val="00115142"/>
    <w:rsid w:val="001158DE"/>
    <w:rsid w:val="00116630"/>
    <w:rsid w:val="00116F08"/>
    <w:rsid w:val="00120352"/>
    <w:rsid w:val="00120B0E"/>
    <w:rsid w:val="00120BB2"/>
    <w:rsid w:val="001214E2"/>
    <w:rsid w:val="001221A1"/>
    <w:rsid w:val="00122967"/>
    <w:rsid w:val="00123193"/>
    <w:rsid w:val="00123E79"/>
    <w:rsid w:val="0012472E"/>
    <w:rsid w:val="00125170"/>
    <w:rsid w:val="00125F74"/>
    <w:rsid w:val="001262A0"/>
    <w:rsid w:val="00126391"/>
    <w:rsid w:val="00126503"/>
    <w:rsid w:val="00130A94"/>
    <w:rsid w:val="00130D27"/>
    <w:rsid w:val="00130E1E"/>
    <w:rsid w:val="001315A8"/>
    <w:rsid w:val="00131818"/>
    <w:rsid w:val="00131F73"/>
    <w:rsid w:val="001327FB"/>
    <w:rsid w:val="00132CF3"/>
    <w:rsid w:val="00133C2A"/>
    <w:rsid w:val="00134698"/>
    <w:rsid w:val="001347B2"/>
    <w:rsid w:val="00135700"/>
    <w:rsid w:val="00136140"/>
    <w:rsid w:val="0013653D"/>
    <w:rsid w:val="001374AE"/>
    <w:rsid w:val="00137D0C"/>
    <w:rsid w:val="00137D51"/>
    <w:rsid w:val="00137F37"/>
    <w:rsid w:val="001400F3"/>
    <w:rsid w:val="001403D4"/>
    <w:rsid w:val="0014068F"/>
    <w:rsid w:val="00140775"/>
    <w:rsid w:val="00141411"/>
    <w:rsid w:val="0014244F"/>
    <w:rsid w:val="00143597"/>
    <w:rsid w:val="00143A2E"/>
    <w:rsid w:val="001444F4"/>
    <w:rsid w:val="00144FB4"/>
    <w:rsid w:val="0014563C"/>
    <w:rsid w:val="00145AC7"/>
    <w:rsid w:val="00147035"/>
    <w:rsid w:val="00147A8E"/>
    <w:rsid w:val="00150154"/>
    <w:rsid w:val="001519AD"/>
    <w:rsid w:val="00151CAD"/>
    <w:rsid w:val="00151CE8"/>
    <w:rsid w:val="00151F54"/>
    <w:rsid w:val="001550AF"/>
    <w:rsid w:val="0016074A"/>
    <w:rsid w:val="00160C16"/>
    <w:rsid w:val="00160DC0"/>
    <w:rsid w:val="00161351"/>
    <w:rsid w:val="00161780"/>
    <w:rsid w:val="00162BC6"/>
    <w:rsid w:val="00164D04"/>
    <w:rsid w:val="00165420"/>
    <w:rsid w:val="0016662A"/>
    <w:rsid w:val="001669C6"/>
    <w:rsid w:val="00166F54"/>
    <w:rsid w:val="00167CD5"/>
    <w:rsid w:val="00170046"/>
    <w:rsid w:val="00170292"/>
    <w:rsid w:val="0017190F"/>
    <w:rsid w:val="001745D0"/>
    <w:rsid w:val="001759AA"/>
    <w:rsid w:val="00175AEA"/>
    <w:rsid w:val="0017679D"/>
    <w:rsid w:val="00176982"/>
    <w:rsid w:val="0017743F"/>
    <w:rsid w:val="00180457"/>
    <w:rsid w:val="00180551"/>
    <w:rsid w:val="0018074D"/>
    <w:rsid w:val="001808CD"/>
    <w:rsid w:val="001818F8"/>
    <w:rsid w:val="00181BF2"/>
    <w:rsid w:val="001820E8"/>
    <w:rsid w:val="00182AC7"/>
    <w:rsid w:val="00183276"/>
    <w:rsid w:val="00183757"/>
    <w:rsid w:val="00183EF3"/>
    <w:rsid w:val="00184D95"/>
    <w:rsid w:val="00184F17"/>
    <w:rsid w:val="00187076"/>
    <w:rsid w:val="0019094B"/>
    <w:rsid w:val="00190CBF"/>
    <w:rsid w:val="00191083"/>
    <w:rsid w:val="001914FA"/>
    <w:rsid w:val="00191EDB"/>
    <w:rsid w:val="00192CF2"/>
    <w:rsid w:val="00192E47"/>
    <w:rsid w:val="0019335E"/>
    <w:rsid w:val="0019349D"/>
    <w:rsid w:val="001942C7"/>
    <w:rsid w:val="001949B9"/>
    <w:rsid w:val="00194B59"/>
    <w:rsid w:val="00195059"/>
    <w:rsid w:val="0019657D"/>
    <w:rsid w:val="00196993"/>
    <w:rsid w:val="00196D66"/>
    <w:rsid w:val="0019738B"/>
    <w:rsid w:val="001973B8"/>
    <w:rsid w:val="001A0A30"/>
    <w:rsid w:val="001A0C7D"/>
    <w:rsid w:val="001A22DA"/>
    <w:rsid w:val="001A264D"/>
    <w:rsid w:val="001A29C2"/>
    <w:rsid w:val="001A2AEF"/>
    <w:rsid w:val="001A4410"/>
    <w:rsid w:val="001A4F72"/>
    <w:rsid w:val="001A52E8"/>
    <w:rsid w:val="001A5C62"/>
    <w:rsid w:val="001A6329"/>
    <w:rsid w:val="001A65B1"/>
    <w:rsid w:val="001A6731"/>
    <w:rsid w:val="001A676C"/>
    <w:rsid w:val="001A6DE4"/>
    <w:rsid w:val="001A706F"/>
    <w:rsid w:val="001A78D4"/>
    <w:rsid w:val="001B018E"/>
    <w:rsid w:val="001B0245"/>
    <w:rsid w:val="001B1314"/>
    <w:rsid w:val="001B1408"/>
    <w:rsid w:val="001B201B"/>
    <w:rsid w:val="001B3FDD"/>
    <w:rsid w:val="001B4198"/>
    <w:rsid w:val="001B41C5"/>
    <w:rsid w:val="001B4692"/>
    <w:rsid w:val="001B4870"/>
    <w:rsid w:val="001B6449"/>
    <w:rsid w:val="001B6ADF"/>
    <w:rsid w:val="001C024D"/>
    <w:rsid w:val="001C0B8C"/>
    <w:rsid w:val="001C102A"/>
    <w:rsid w:val="001C130A"/>
    <w:rsid w:val="001C1BED"/>
    <w:rsid w:val="001C2AFE"/>
    <w:rsid w:val="001C322E"/>
    <w:rsid w:val="001C4229"/>
    <w:rsid w:val="001C516F"/>
    <w:rsid w:val="001C581E"/>
    <w:rsid w:val="001C5A6F"/>
    <w:rsid w:val="001C6AFF"/>
    <w:rsid w:val="001C748C"/>
    <w:rsid w:val="001C7AA7"/>
    <w:rsid w:val="001D0BD4"/>
    <w:rsid w:val="001D17AD"/>
    <w:rsid w:val="001D1D2C"/>
    <w:rsid w:val="001D29FB"/>
    <w:rsid w:val="001D3711"/>
    <w:rsid w:val="001D4B42"/>
    <w:rsid w:val="001D5D0F"/>
    <w:rsid w:val="001D6494"/>
    <w:rsid w:val="001D7A6A"/>
    <w:rsid w:val="001E085E"/>
    <w:rsid w:val="001E08DC"/>
    <w:rsid w:val="001E0910"/>
    <w:rsid w:val="001E2E0E"/>
    <w:rsid w:val="001E3516"/>
    <w:rsid w:val="001E41BE"/>
    <w:rsid w:val="001E4F3E"/>
    <w:rsid w:val="001E5275"/>
    <w:rsid w:val="001E6094"/>
    <w:rsid w:val="001E61C5"/>
    <w:rsid w:val="001E6526"/>
    <w:rsid w:val="001E7421"/>
    <w:rsid w:val="001F04C6"/>
    <w:rsid w:val="001F065B"/>
    <w:rsid w:val="001F135E"/>
    <w:rsid w:val="001F1617"/>
    <w:rsid w:val="001F1B7C"/>
    <w:rsid w:val="001F1EB4"/>
    <w:rsid w:val="001F2C5A"/>
    <w:rsid w:val="001F2DD7"/>
    <w:rsid w:val="001F3832"/>
    <w:rsid w:val="001F64AE"/>
    <w:rsid w:val="001F70BF"/>
    <w:rsid w:val="001F73E6"/>
    <w:rsid w:val="001F75E3"/>
    <w:rsid w:val="001F79EA"/>
    <w:rsid w:val="002002E8"/>
    <w:rsid w:val="00201056"/>
    <w:rsid w:val="002011C3"/>
    <w:rsid w:val="00203222"/>
    <w:rsid w:val="0020368D"/>
    <w:rsid w:val="0020369E"/>
    <w:rsid w:val="002036CC"/>
    <w:rsid w:val="00203B93"/>
    <w:rsid w:val="002046C0"/>
    <w:rsid w:val="00204ADD"/>
    <w:rsid w:val="0020575A"/>
    <w:rsid w:val="00205E3A"/>
    <w:rsid w:val="0020614C"/>
    <w:rsid w:val="002062C8"/>
    <w:rsid w:val="00207A61"/>
    <w:rsid w:val="00207EFC"/>
    <w:rsid w:val="0021019D"/>
    <w:rsid w:val="00210E3F"/>
    <w:rsid w:val="002114E9"/>
    <w:rsid w:val="00211757"/>
    <w:rsid w:val="002127A8"/>
    <w:rsid w:val="0021345C"/>
    <w:rsid w:val="00213D5D"/>
    <w:rsid w:val="00213DCC"/>
    <w:rsid w:val="002151F4"/>
    <w:rsid w:val="002161F7"/>
    <w:rsid w:val="002169DB"/>
    <w:rsid w:val="00217338"/>
    <w:rsid w:val="0021757B"/>
    <w:rsid w:val="00217D48"/>
    <w:rsid w:val="0022110F"/>
    <w:rsid w:val="00221D73"/>
    <w:rsid w:val="0022247A"/>
    <w:rsid w:val="00223388"/>
    <w:rsid w:val="00224622"/>
    <w:rsid w:val="0022509E"/>
    <w:rsid w:val="00225BE9"/>
    <w:rsid w:val="0022634D"/>
    <w:rsid w:val="00226817"/>
    <w:rsid w:val="00227102"/>
    <w:rsid w:val="002300B1"/>
    <w:rsid w:val="00230FA3"/>
    <w:rsid w:val="00231095"/>
    <w:rsid w:val="00231DB6"/>
    <w:rsid w:val="0023470F"/>
    <w:rsid w:val="00234895"/>
    <w:rsid w:val="002354D7"/>
    <w:rsid w:val="002363D3"/>
    <w:rsid w:val="00236D3E"/>
    <w:rsid w:val="00236E26"/>
    <w:rsid w:val="00236E4B"/>
    <w:rsid w:val="0023750B"/>
    <w:rsid w:val="002409EE"/>
    <w:rsid w:val="002413AF"/>
    <w:rsid w:val="002421ED"/>
    <w:rsid w:val="00242650"/>
    <w:rsid w:val="0024303F"/>
    <w:rsid w:val="00243841"/>
    <w:rsid w:val="002444E0"/>
    <w:rsid w:val="00244AE0"/>
    <w:rsid w:val="00244F8B"/>
    <w:rsid w:val="002456AE"/>
    <w:rsid w:val="00247501"/>
    <w:rsid w:val="00247D1D"/>
    <w:rsid w:val="002507B5"/>
    <w:rsid w:val="00251837"/>
    <w:rsid w:val="00252092"/>
    <w:rsid w:val="002521F6"/>
    <w:rsid w:val="00252218"/>
    <w:rsid w:val="00254567"/>
    <w:rsid w:val="00255623"/>
    <w:rsid w:val="002558E0"/>
    <w:rsid w:val="002562E2"/>
    <w:rsid w:val="002564D3"/>
    <w:rsid w:val="00257408"/>
    <w:rsid w:val="00257528"/>
    <w:rsid w:val="00257AF5"/>
    <w:rsid w:val="00257FA4"/>
    <w:rsid w:val="00260556"/>
    <w:rsid w:val="00260C59"/>
    <w:rsid w:val="00260C98"/>
    <w:rsid w:val="002618DA"/>
    <w:rsid w:val="0026190A"/>
    <w:rsid w:val="00261913"/>
    <w:rsid w:val="00261FFB"/>
    <w:rsid w:val="002627BC"/>
    <w:rsid w:val="0026294B"/>
    <w:rsid w:val="00262A1C"/>
    <w:rsid w:val="002638A1"/>
    <w:rsid w:val="00263DEF"/>
    <w:rsid w:val="00263F6C"/>
    <w:rsid w:val="00264D53"/>
    <w:rsid w:val="00264DAB"/>
    <w:rsid w:val="00265A11"/>
    <w:rsid w:val="00266B89"/>
    <w:rsid w:val="00267EB6"/>
    <w:rsid w:val="00267F3F"/>
    <w:rsid w:val="00270C75"/>
    <w:rsid w:val="00272E11"/>
    <w:rsid w:val="00274293"/>
    <w:rsid w:val="00274E56"/>
    <w:rsid w:val="00275214"/>
    <w:rsid w:val="00277381"/>
    <w:rsid w:val="002775F7"/>
    <w:rsid w:val="002825D3"/>
    <w:rsid w:val="00284999"/>
    <w:rsid w:val="00284B36"/>
    <w:rsid w:val="00284DBA"/>
    <w:rsid w:val="00285444"/>
    <w:rsid w:val="00285EA9"/>
    <w:rsid w:val="00286B60"/>
    <w:rsid w:val="002877BA"/>
    <w:rsid w:val="00287A04"/>
    <w:rsid w:val="0029013C"/>
    <w:rsid w:val="002902B4"/>
    <w:rsid w:val="002903FB"/>
    <w:rsid w:val="002907A8"/>
    <w:rsid w:val="00292869"/>
    <w:rsid w:val="00293193"/>
    <w:rsid w:val="00293BC9"/>
    <w:rsid w:val="0029551C"/>
    <w:rsid w:val="00297343"/>
    <w:rsid w:val="002A0298"/>
    <w:rsid w:val="002A0988"/>
    <w:rsid w:val="002A1BBF"/>
    <w:rsid w:val="002A1EE8"/>
    <w:rsid w:val="002A3A3F"/>
    <w:rsid w:val="002A4FF6"/>
    <w:rsid w:val="002A6546"/>
    <w:rsid w:val="002A655E"/>
    <w:rsid w:val="002A67B2"/>
    <w:rsid w:val="002A706B"/>
    <w:rsid w:val="002B01E9"/>
    <w:rsid w:val="002B081B"/>
    <w:rsid w:val="002B0C9B"/>
    <w:rsid w:val="002B0D61"/>
    <w:rsid w:val="002B17AC"/>
    <w:rsid w:val="002B17DF"/>
    <w:rsid w:val="002B1A11"/>
    <w:rsid w:val="002B2C99"/>
    <w:rsid w:val="002B3393"/>
    <w:rsid w:val="002B6961"/>
    <w:rsid w:val="002B6ABC"/>
    <w:rsid w:val="002B6D09"/>
    <w:rsid w:val="002B6D58"/>
    <w:rsid w:val="002B7034"/>
    <w:rsid w:val="002B75B4"/>
    <w:rsid w:val="002B76E8"/>
    <w:rsid w:val="002B776E"/>
    <w:rsid w:val="002B794C"/>
    <w:rsid w:val="002C0721"/>
    <w:rsid w:val="002C0DCB"/>
    <w:rsid w:val="002C15EA"/>
    <w:rsid w:val="002C19C0"/>
    <w:rsid w:val="002C25EC"/>
    <w:rsid w:val="002C26B5"/>
    <w:rsid w:val="002C2CFB"/>
    <w:rsid w:val="002C3E44"/>
    <w:rsid w:val="002C4D0C"/>
    <w:rsid w:val="002C5784"/>
    <w:rsid w:val="002C5D5F"/>
    <w:rsid w:val="002C6042"/>
    <w:rsid w:val="002C62F2"/>
    <w:rsid w:val="002C6AF0"/>
    <w:rsid w:val="002C7C65"/>
    <w:rsid w:val="002C7E4F"/>
    <w:rsid w:val="002D0420"/>
    <w:rsid w:val="002D1811"/>
    <w:rsid w:val="002D18E4"/>
    <w:rsid w:val="002D1E7A"/>
    <w:rsid w:val="002D1FC5"/>
    <w:rsid w:val="002D1FE6"/>
    <w:rsid w:val="002D21C1"/>
    <w:rsid w:val="002D35E6"/>
    <w:rsid w:val="002D42F3"/>
    <w:rsid w:val="002D4C98"/>
    <w:rsid w:val="002D556E"/>
    <w:rsid w:val="002D6837"/>
    <w:rsid w:val="002D7418"/>
    <w:rsid w:val="002D792E"/>
    <w:rsid w:val="002D7A00"/>
    <w:rsid w:val="002D7A9C"/>
    <w:rsid w:val="002E130D"/>
    <w:rsid w:val="002E1EC7"/>
    <w:rsid w:val="002E2577"/>
    <w:rsid w:val="002E2774"/>
    <w:rsid w:val="002E2832"/>
    <w:rsid w:val="002E3136"/>
    <w:rsid w:val="002E4044"/>
    <w:rsid w:val="002E4095"/>
    <w:rsid w:val="002E446F"/>
    <w:rsid w:val="002E4F5D"/>
    <w:rsid w:val="002E57FF"/>
    <w:rsid w:val="002E59D2"/>
    <w:rsid w:val="002E5B7C"/>
    <w:rsid w:val="002E5D75"/>
    <w:rsid w:val="002E5F25"/>
    <w:rsid w:val="002E6C95"/>
    <w:rsid w:val="002F0041"/>
    <w:rsid w:val="002F0326"/>
    <w:rsid w:val="002F0602"/>
    <w:rsid w:val="002F07D1"/>
    <w:rsid w:val="002F08F5"/>
    <w:rsid w:val="002F09A8"/>
    <w:rsid w:val="002F0A42"/>
    <w:rsid w:val="002F0E72"/>
    <w:rsid w:val="002F0F57"/>
    <w:rsid w:val="002F3EA4"/>
    <w:rsid w:val="002F4B5F"/>
    <w:rsid w:val="002F538D"/>
    <w:rsid w:val="002F64A0"/>
    <w:rsid w:val="002F655D"/>
    <w:rsid w:val="002F659E"/>
    <w:rsid w:val="002F6B1D"/>
    <w:rsid w:val="002F6DED"/>
    <w:rsid w:val="002F7C00"/>
    <w:rsid w:val="0030057A"/>
    <w:rsid w:val="00302458"/>
    <w:rsid w:val="003026FE"/>
    <w:rsid w:val="00304965"/>
    <w:rsid w:val="00304E41"/>
    <w:rsid w:val="00305ED7"/>
    <w:rsid w:val="00307945"/>
    <w:rsid w:val="00307D04"/>
    <w:rsid w:val="00310535"/>
    <w:rsid w:val="0031059A"/>
    <w:rsid w:val="003116C3"/>
    <w:rsid w:val="0031203A"/>
    <w:rsid w:val="00313B23"/>
    <w:rsid w:val="00314223"/>
    <w:rsid w:val="00314530"/>
    <w:rsid w:val="00315D16"/>
    <w:rsid w:val="00316DDA"/>
    <w:rsid w:val="00317442"/>
    <w:rsid w:val="0031787B"/>
    <w:rsid w:val="00317B0B"/>
    <w:rsid w:val="003206F1"/>
    <w:rsid w:val="00320CA3"/>
    <w:rsid w:val="0032236A"/>
    <w:rsid w:val="0032342B"/>
    <w:rsid w:val="003238BD"/>
    <w:rsid w:val="00323D5C"/>
    <w:rsid w:val="003248C5"/>
    <w:rsid w:val="00325140"/>
    <w:rsid w:val="00325453"/>
    <w:rsid w:val="003304AA"/>
    <w:rsid w:val="003314BC"/>
    <w:rsid w:val="00331CFD"/>
    <w:rsid w:val="00331DCC"/>
    <w:rsid w:val="00332DAC"/>
    <w:rsid w:val="00333C07"/>
    <w:rsid w:val="00333D72"/>
    <w:rsid w:val="003344B4"/>
    <w:rsid w:val="0033480B"/>
    <w:rsid w:val="0033664F"/>
    <w:rsid w:val="003367E2"/>
    <w:rsid w:val="00336DEC"/>
    <w:rsid w:val="0034196B"/>
    <w:rsid w:val="003439C0"/>
    <w:rsid w:val="003446BF"/>
    <w:rsid w:val="003448F8"/>
    <w:rsid w:val="00345980"/>
    <w:rsid w:val="00345D63"/>
    <w:rsid w:val="00346BE2"/>
    <w:rsid w:val="00346F25"/>
    <w:rsid w:val="003503E7"/>
    <w:rsid w:val="00352D38"/>
    <w:rsid w:val="00352D67"/>
    <w:rsid w:val="003558EF"/>
    <w:rsid w:val="00355955"/>
    <w:rsid w:val="00355BAA"/>
    <w:rsid w:val="00357C2F"/>
    <w:rsid w:val="00357D0C"/>
    <w:rsid w:val="003601DA"/>
    <w:rsid w:val="003601FF"/>
    <w:rsid w:val="0036118D"/>
    <w:rsid w:val="00361454"/>
    <w:rsid w:val="00361F8F"/>
    <w:rsid w:val="00363B01"/>
    <w:rsid w:val="003641FE"/>
    <w:rsid w:val="003642C7"/>
    <w:rsid w:val="00364ED5"/>
    <w:rsid w:val="003654A6"/>
    <w:rsid w:val="00366492"/>
    <w:rsid w:val="00370654"/>
    <w:rsid w:val="00370877"/>
    <w:rsid w:val="003710B7"/>
    <w:rsid w:val="00371ED5"/>
    <w:rsid w:val="003729A5"/>
    <w:rsid w:val="003734A4"/>
    <w:rsid w:val="00373B53"/>
    <w:rsid w:val="003744CA"/>
    <w:rsid w:val="0037579D"/>
    <w:rsid w:val="003757B9"/>
    <w:rsid w:val="00375B46"/>
    <w:rsid w:val="00375FF1"/>
    <w:rsid w:val="003763A2"/>
    <w:rsid w:val="003769CA"/>
    <w:rsid w:val="00377336"/>
    <w:rsid w:val="00380660"/>
    <w:rsid w:val="00381046"/>
    <w:rsid w:val="0038223A"/>
    <w:rsid w:val="0038279A"/>
    <w:rsid w:val="003828B3"/>
    <w:rsid w:val="00384665"/>
    <w:rsid w:val="0038467B"/>
    <w:rsid w:val="00384751"/>
    <w:rsid w:val="00385EFB"/>
    <w:rsid w:val="003860C8"/>
    <w:rsid w:val="003866AF"/>
    <w:rsid w:val="003900D6"/>
    <w:rsid w:val="003902DB"/>
    <w:rsid w:val="00390B86"/>
    <w:rsid w:val="00391A7C"/>
    <w:rsid w:val="00394B6E"/>
    <w:rsid w:val="0039554B"/>
    <w:rsid w:val="003959BA"/>
    <w:rsid w:val="0039600B"/>
    <w:rsid w:val="003967FD"/>
    <w:rsid w:val="003A01BF"/>
    <w:rsid w:val="003A0E73"/>
    <w:rsid w:val="003A1186"/>
    <w:rsid w:val="003A1829"/>
    <w:rsid w:val="003A393E"/>
    <w:rsid w:val="003A3B81"/>
    <w:rsid w:val="003A3C04"/>
    <w:rsid w:val="003A580C"/>
    <w:rsid w:val="003A61C3"/>
    <w:rsid w:val="003A67AC"/>
    <w:rsid w:val="003A6898"/>
    <w:rsid w:val="003A6CEC"/>
    <w:rsid w:val="003A7476"/>
    <w:rsid w:val="003A7705"/>
    <w:rsid w:val="003A772A"/>
    <w:rsid w:val="003B017D"/>
    <w:rsid w:val="003B01D2"/>
    <w:rsid w:val="003B0428"/>
    <w:rsid w:val="003B1C2E"/>
    <w:rsid w:val="003B364F"/>
    <w:rsid w:val="003B4149"/>
    <w:rsid w:val="003B434A"/>
    <w:rsid w:val="003B46E4"/>
    <w:rsid w:val="003B4AAE"/>
    <w:rsid w:val="003B66E1"/>
    <w:rsid w:val="003B6AAE"/>
    <w:rsid w:val="003B6DEE"/>
    <w:rsid w:val="003C0044"/>
    <w:rsid w:val="003C00B4"/>
    <w:rsid w:val="003C0F1A"/>
    <w:rsid w:val="003C1E97"/>
    <w:rsid w:val="003C21E0"/>
    <w:rsid w:val="003C224C"/>
    <w:rsid w:val="003C2665"/>
    <w:rsid w:val="003C2A1E"/>
    <w:rsid w:val="003C2D0F"/>
    <w:rsid w:val="003C2DDF"/>
    <w:rsid w:val="003C2E8E"/>
    <w:rsid w:val="003C36A1"/>
    <w:rsid w:val="003C3A2E"/>
    <w:rsid w:val="003C46F2"/>
    <w:rsid w:val="003C60C9"/>
    <w:rsid w:val="003C63BF"/>
    <w:rsid w:val="003C6FD7"/>
    <w:rsid w:val="003C7577"/>
    <w:rsid w:val="003C7616"/>
    <w:rsid w:val="003C7CB8"/>
    <w:rsid w:val="003D160C"/>
    <w:rsid w:val="003D29EF"/>
    <w:rsid w:val="003D2D52"/>
    <w:rsid w:val="003D2E45"/>
    <w:rsid w:val="003D3F7B"/>
    <w:rsid w:val="003D5ABF"/>
    <w:rsid w:val="003D61F3"/>
    <w:rsid w:val="003D6434"/>
    <w:rsid w:val="003D66D2"/>
    <w:rsid w:val="003D6C9E"/>
    <w:rsid w:val="003D706A"/>
    <w:rsid w:val="003D7BD5"/>
    <w:rsid w:val="003E0951"/>
    <w:rsid w:val="003E0A61"/>
    <w:rsid w:val="003E112D"/>
    <w:rsid w:val="003E197C"/>
    <w:rsid w:val="003E1B6D"/>
    <w:rsid w:val="003E5774"/>
    <w:rsid w:val="003E6A39"/>
    <w:rsid w:val="003F0D2D"/>
    <w:rsid w:val="003F16BD"/>
    <w:rsid w:val="003F1FE9"/>
    <w:rsid w:val="003F259B"/>
    <w:rsid w:val="003F25EF"/>
    <w:rsid w:val="003F414D"/>
    <w:rsid w:val="003F57A7"/>
    <w:rsid w:val="003F6562"/>
    <w:rsid w:val="003F6647"/>
    <w:rsid w:val="003F6CCE"/>
    <w:rsid w:val="003F720D"/>
    <w:rsid w:val="00400DDA"/>
    <w:rsid w:val="00402553"/>
    <w:rsid w:val="00402853"/>
    <w:rsid w:val="004028F6"/>
    <w:rsid w:val="00402AA5"/>
    <w:rsid w:val="004040AC"/>
    <w:rsid w:val="0040439E"/>
    <w:rsid w:val="0040564E"/>
    <w:rsid w:val="004059C4"/>
    <w:rsid w:val="004074F7"/>
    <w:rsid w:val="00410542"/>
    <w:rsid w:val="00411DB0"/>
    <w:rsid w:val="00411EEF"/>
    <w:rsid w:val="00411F84"/>
    <w:rsid w:val="00412B4B"/>
    <w:rsid w:val="00412E66"/>
    <w:rsid w:val="00412F73"/>
    <w:rsid w:val="00413786"/>
    <w:rsid w:val="00413CD1"/>
    <w:rsid w:val="00414473"/>
    <w:rsid w:val="00414A34"/>
    <w:rsid w:val="00414A9A"/>
    <w:rsid w:val="00415B82"/>
    <w:rsid w:val="00415CC9"/>
    <w:rsid w:val="00416EC5"/>
    <w:rsid w:val="0041713D"/>
    <w:rsid w:val="004178CB"/>
    <w:rsid w:val="004210CC"/>
    <w:rsid w:val="0042256F"/>
    <w:rsid w:val="00423750"/>
    <w:rsid w:val="00424818"/>
    <w:rsid w:val="00425EBE"/>
    <w:rsid w:val="004267CA"/>
    <w:rsid w:val="00427A9D"/>
    <w:rsid w:val="00430494"/>
    <w:rsid w:val="0043092C"/>
    <w:rsid w:val="00430A47"/>
    <w:rsid w:val="00431228"/>
    <w:rsid w:val="00431D4F"/>
    <w:rsid w:val="00432779"/>
    <w:rsid w:val="00433AC6"/>
    <w:rsid w:val="004352E0"/>
    <w:rsid w:val="00435FA8"/>
    <w:rsid w:val="00437C70"/>
    <w:rsid w:val="00441415"/>
    <w:rsid w:val="004416A6"/>
    <w:rsid w:val="00441755"/>
    <w:rsid w:val="00442C78"/>
    <w:rsid w:val="0044319E"/>
    <w:rsid w:val="00443DBB"/>
    <w:rsid w:val="00445067"/>
    <w:rsid w:val="004455FA"/>
    <w:rsid w:val="004458BB"/>
    <w:rsid w:val="00450164"/>
    <w:rsid w:val="004504EA"/>
    <w:rsid w:val="00451982"/>
    <w:rsid w:val="0045207C"/>
    <w:rsid w:val="004521CE"/>
    <w:rsid w:val="00452416"/>
    <w:rsid w:val="00453A57"/>
    <w:rsid w:val="0045507F"/>
    <w:rsid w:val="00455681"/>
    <w:rsid w:val="00455AF9"/>
    <w:rsid w:val="00455DAB"/>
    <w:rsid w:val="00456511"/>
    <w:rsid w:val="00456DE8"/>
    <w:rsid w:val="00456EA1"/>
    <w:rsid w:val="004573ED"/>
    <w:rsid w:val="00457A70"/>
    <w:rsid w:val="00457C0E"/>
    <w:rsid w:val="00457E6E"/>
    <w:rsid w:val="004608C7"/>
    <w:rsid w:val="00460D49"/>
    <w:rsid w:val="00462370"/>
    <w:rsid w:val="0046373C"/>
    <w:rsid w:val="00463B74"/>
    <w:rsid w:val="004641A7"/>
    <w:rsid w:val="00464241"/>
    <w:rsid w:val="00464B4B"/>
    <w:rsid w:val="00465449"/>
    <w:rsid w:val="00466D72"/>
    <w:rsid w:val="00467A30"/>
    <w:rsid w:val="00467D7E"/>
    <w:rsid w:val="00467F58"/>
    <w:rsid w:val="0047143F"/>
    <w:rsid w:val="004723DF"/>
    <w:rsid w:val="00473A7C"/>
    <w:rsid w:val="004770E0"/>
    <w:rsid w:val="00477AB2"/>
    <w:rsid w:val="00480A6E"/>
    <w:rsid w:val="0048118A"/>
    <w:rsid w:val="00482296"/>
    <w:rsid w:val="00482EC3"/>
    <w:rsid w:val="0048374D"/>
    <w:rsid w:val="00483F3F"/>
    <w:rsid w:val="00484576"/>
    <w:rsid w:val="004850D2"/>
    <w:rsid w:val="00485EAB"/>
    <w:rsid w:val="00486719"/>
    <w:rsid w:val="0048711E"/>
    <w:rsid w:val="0048776C"/>
    <w:rsid w:val="004877B8"/>
    <w:rsid w:val="0049058E"/>
    <w:rsid w:val="00490CF8"/>
    <w:rsid w:val="0049225F"/>
    <w:rsid w:val="00492520"/>
    <w:rsid w:val="004933F1"/>
    <w:rsid w:val="004945F5"/>
    <w:rsid w:val="004956C2"/>
    <w:rsid w:val="00495E40"/>
    <w:rsid w:val="00496394"/>
    <w:rsid w:val="004979BD"/>
    <w:rsid w:val="004A386B"/>
    <w:rsid w:val="004A6227"/>
    <w:rsid w:val="004A6960"/>
    <w:rsid w:val="004A6AC0"/>
    <w:rsid w:val="004A70F3"/>
    <w:rsid w:val="004B0182"/>
    <w:rsid w:val="004B0D83"/>
    <w:rsid w:val="004B213C"/>
    <w:rsid w:val="004B2D59"/>
    <w:rsid w:val="004B4E6B"/>
    <w:rsid w:val="004B5CC5"/>
    <w:rsid w:val="004B6098"/>
    <w:rsid w:val="004B6C36"/>
    <w:rsid w:val="004C0343"/>
    <w:rsid w:val="004C0A84"/>
    <w:rsid w:val="004C50E3"/>
    <w:rsid w:val="004C5507"/>
    <w:rsid w:val="004C5823"/>
    <w:rsid w:val="004C5AC1"/>
    <w:rsid w:val="004C601E"/>
    <w:rsid w:val="004C6FD1"/>
    <w:rsid w:val="004C7903"/>
    <w:rsid w:val="004C7FB5"/>
    <w:rsid w:val="004D1EFF"/>
    <w:rsid w:val="004D23C0"/>
    <w:rsid w:val="004D29BF"/>
    <w:rsid w:val="004D5B6D"/>
    <w:rsid w:val="004D628A"/>
    <w:rsid w:val="004D6875"/>
    <w:rsid w:val="004D6C17"/>
    <w:rsid w:val="004D76BA"/>
    <w:rsid w:val="004E1A22"/>
    <w:rsid w:val="004E1CD6"/>
    <w:rsid w:val="004E216A"/>
    <w:rsid w:val="004E2432"/>
    <w:rsid w:val="004E2F9A"/>
    <w:rsid w:val="004E31AC"/>
    <w:rsid w:val="004E3AC3"/>
    <w:rsid w:val="004E46A1"/>
    <w:rsid w:val="004E543E"/>
    <w:rsid w:val="004E5F37"/>
    <w:rsid w:val="004E6566"/>
    <w:rsid w:val="004E79E6"/>
    <w:rsid w:val="004F03E3"/>
    <w:rsid w:val="004F12E4"/>
    <w:rsid w:val="004F1385"/>
    <w:rsid w:val="004F4493"/>
    <w:rsid w:val="004F4830"/>
    <w:rsid w:val="004F4A68"/>
    <w:rsid w:val="004F659F"/>
    <w:rsid w:val="004F7097"/>
    <w:rsid w:val="004F74D7"/>
    <w:rsid w:val="004F75BC"/>
    <w:rsid w:val="004F763F"/>
    <w:rsid w:val="004F77D0"/>
    <w:rsid w:val="004F7C88"/>
    <w:rsid w:val="004F7C9F"/>
    <w:rsid w:val="004F7DB9"/>
    <w:rsid w:val="0050263E"/>
    <w:rsid w:val="005030E4"/>
    <w:rsid w:val="00503FE2"/>
    <w:rsid w:val="00504607"/>
    <w:rsid w:val="00504E58"/>
    <w:rsid w:val="00505A97"/>
    <w:rsid w:val="00505DE5"/>
    <w:rsid w:val="00505E6A"/>
    <w:rsid w:val="005061F9"/>
    <w:rsid w:val="005068F3"/>
    <w:rsid w:val="00506FC5"/>
    <w:rsid w:val="00507D01"/>
    <w:rsid w:val="00507F9E"/>
    <w:rsid w:val="00511071"/>
    <w:rsid w:val="00511261"/>
    <w:rsid w:val="005118D2"/>
    <w:rsid w:val="00511C2F"/>
    <w:rsid w:val="00513118"/>
    <w:rsid w:val="00515023"/>
    <w:rsid w:val="00515048"/>
    <w:rsid w:val="0051610E"/>
    <w:rsid w:val="00516584"/>
    <w:rsid w:val="00516B69"/>
    <w:rsid w:val="00516B7E"/>
    <w:rsid w:val="00520EF1"/>
    <w:rsid w:val="005224B6"/>
    <w:rsid w:val="00524572"/>
    <w:rsid w:val="00524D44"/>
    <w:rsid w:val="005250B4"/>
    <w:rsid w:val="0053059C"/>
    <w:rsid w:val="00530BF2"/>
    <w:rsid w:val="00531AF3"/>
    <w:rsid w:val="00533129"/>
    <w:rsid w:val="0053331F"/>
    <w:rsid w:val="00534630"/>
    <w:rsid w:val="00534C4A"/>
    <w:rsid w:val="00535306"/>
    <w:rsid w:val="00540B60"/>
    <w:rsid w:val="005417D0"/>
    <w:rsid w:val="00541F32"/>
    <w:rsid w:val="00541F46"/>
    <w:rsid w:val="0054264B"/>
    <w:rsid w:val="00542FF5"/>
    <w:rsid w:val="00543713"/>
    <w:rsid w:val="00543C56"/>
    <w:rsid w:val="00544992"/>
    <w:rsid w:val="00544A62"/>
    <w:rsid w:val="00544CCD"/>
    <w:rsid w:val="0054586B"/>
    <w:rsid w:val="00545988"/>
    <w:rsid w:val="00545CC1"/>
    <w:rsid w:val="005473DA"/>
    <w:rsid w:val="0054758D"/>
    <w:rsid w:val="0054784A"/>
    <w:rsid w:val="00547AF2"/>
    <w:rsid w:val="00551E8B"/>
    <w:rsid w:val="00552C1E"/>
    <w:rsid w:val="00552E7A"/>
    <w:rsid w:val="00552F7B"/>
    <w:rsid w:val="0055347E"/>
    <w:rsid w:val="00553D33"/>
    <w:rsid w:val="00554201"/>
    <w:rsid w:val="00554362"/>
    <w:rsid w:val="00554586"/>
    <w:rsid w:val="005564E4"/>
    <w:rsid w:val="00556955"/>
    <w:rsid w:val="00557534"/>
    <w:rsid w:val="005579E1"/>
    <w:rsid w:val="00560030"/>
    <w:rsid w:val="00561332"/>
    <w:rsid w:val="00561F54"/>
    <w:rsid w:val="00561F7B"/>
    <w:rsid w:val="00563A9B"/>
    <w:rsid w:val="00563E8B"/>
    <w:rsid w:val="00564B55"/>
    <w:rsid w:val="00564D08"/>
    <w:rsid w:val="0056584F"/>
    <w:rsid w:val="00565A2D"/>
    <w:rsid w:val="00567E8F"/>
    <w:rsid w:val="00570784"/>
    <w:rsid w:val="00570FD0"/>
    <w:rsid w:val="00571B25"/>
    <w:rsid w:val="005743FB"/>
    <w:rsid w:val="00574C8B"/>
    <w:rsid w:val="00575F9C"/>
    <w:rsid w:val="0057613B"/>
    <w:rsid w:val="00576D71"/>
    <w:rsid w:val="00577ACE"/>
    <w:rsid w:val="00581269"/>
    <w:rsid w:val="005814DF"/>
    <w:rsid w:val="00581A0D"/>
    <w:rsid w:val="005833C9"/>
    <w:rsid w:val="00584665"/>
    <w:rsid w:val="00585091"/>
    <w:rsid w:val="00585CA7"/>
    <w:rsid w:val="0058626B"/>
    <w:rsid w:val="005871A8"/>
    <w:rsid w:val="00587636"/>
    <w:rsid w:val="00587E84"/>
    <w:rsid w:val="005901A6"/>
    <w:rsid w:val="005904A6"/>
    <w:rsid w:val="00592BD7"/>
    <w:rsid w:val="00593124"/>
    <w:rsid w:val="005932B1"/>
    <w:rsid w:val="0059371C"/>
    <w:rsid w:val="00593B5E"/>
    <w:rsid w:val="00594826"/>
    <w:rsid w:val="00596AE2"/>
    <w:rsid w:val="0059765B"/>
    <w:rsid w:val="005A0443"/>
    <w:rsid w:val="005A10F3"/>
    <w:rsid w:val="005A21C2"/>
    <w:rsid w:val="005A2282"/>
    <w:rsid w:val="005A398F"/>
    <w:rsid w:val="005A55CC"/>
    <w:rsid w:val="005A59BF"/>
    <w:rsid w:val="005A638A"/>
    <w:rsid w:val="005A6F13"/>
    <w:rsid w:val="005A7386"/>
    <w:rsid w:val="005B0D9A"/>
    <w:rsid w:val="005B101F"/>
    <w:rsid w:val="005B12EC"/>
    <w:rsid w:val="005B155D"/>
    <w:rsid w:val="005B15C2"/>
    <w:rsid w:val="005B30DB"/>
    <w:rsid w:val="005B3258"/>
    <w:rsid w:val="005B3565"/>
    <w:rsid w:val="005B3F76"/>
    <w:rsid w:val="005B6357"/>
    <w:rsid w:val="005B6FBA"/>
    <w:rsid w:val="005B796E"/>
    <w:rsid w:val="005B79DB"/>
    <w:rsid w:val="005C00BF"/>
    <w:rsid w:val="005C0BF2"/>
    <w:rsid w:val="005C17E8"/>
    <w:rsid w:val="005C3D17"/>
    <w:rsid w:val="005C440A"/>
    <w:rsid w:val="005C5735"/>
    <w:rsid w:val="005C5AEC"/>
    <w:rsid w:val="005C6588"/>
    <w:rsid w:val="005C6FC1"/>
    <w:rsid w:val="005C704F"/>
    <w:rsid w:val="005C7555"/>
    <w:rsid w:val="005C79AE"/>
    <w:rsid w:val="005D15BC"/>
    <w:rsid w:val="005D22EB"/>
    <w:rsid w:val="005D2F29"/>
    <w:rsid w:val="005D4145"/>
    <w:rsid w:val="005D5422"/>
    <w:rsid w:val="005D5BE9"/>
    <w:rsid w:val="005D74E9"/>
    <w:rsid w:val="005D754E"/>
    <w:rsid w:val="005E2805"/>
    <w:rsid w:val="005E5395"/>
    <w:rsid w:val="005E69C2"/>
    <w:rsid w:val="005E6F65"/>
    <w:rsid w:val="005E721A"/>
    <w:rsid w:val="005E7236"/>
    <w:rsid w:val="005E7ACC"/>
    <w:rsid w:val="005E7BA8"/>
    <w:rsid w:val="005E7D98"/>
    <w:rsid w:val="005F12E5"/>
    <w:rsid w:val="005F14BE"/>
    <w:rsid w:val="005F1663"/>
    <w:rsid w:val="005F18BB"/>
    <w:rsid w:val="005F3D60"/>
    <w:rsid w:val="005F5254"/>
    <w:rsid w:val="005F638E"/>
    <w:rsid w:val="005F6785"/>
    <w:rsid w:val="006033FB"/>
    <w:rsid w:val="00603EE1"/>
    <w:rsid w:val="0060551F"/>
    <w:rsid w:val="00605E2E"/>
    <w:rsid w:val="00605E93"/>
    <w:rsid w:val="0060654F"/>
    <w:rsid w:val="00610EAE"/>
    <w:rsid w:val="006117A5"/>
    <w:rsid w:val="00611CE1"/>
    <w:rsid w:val="00611D2A"/>
    <w:rsid w:val="00612067"/>
    <w:rsid w:val="00612231"/>
    <w:rsid w:val="00612EA2"/>
    <w:rsid w:val="0061379C"/>
    <w:rsid w:val="00614736"/>
    <w:rsid w:val="00614963"/>
    <w:rsid w:val="006149C9"/>
    <w:rsid w:val="00616F10"/>
    <w:rsid w:val="00617567"/>
    <w:rsid w:val="00617AB3"/>
    <w:rsid w:val="00620824"/>
    <w:rsid w:val="00620E21"/>
    <w:rsid w:val="0062296A"/>
    <w:rsid w:val="00623173"/>
    <w:rsid w:val="00626D06"/>
    <w:rsid w:val="00627579"/>
    <w:rsid w:val="00627711"/>
    <w:rsid w:val="00631959"/>
    <w:rsid w:val="00632263"/>
    <w:rsid w:val="0063298C"/>
    <w:rsid w:val="00632BDB"/>
    <w:rsid w:val="0063323E"/>
    <w:rsid w:val="00633742"/>
    <w:rsid w:val="00633F14"/>
    <w:rsid w:val="0063415A"/>
    <w:rsid w:val="006347B2"/>
    <w:rsid w:val="00634D50"/>
    <w:rsid w:val="006364CB"/>
    <w:rsid w:val="006366DD"/>
    <w:rsid w:val="006370EC"/>
    <w:rsid w:val="00637906"/>
    <w:rsid w:val="006400C0"/>
    <w:rsid w:val="006405DC"/>
    <w:rsid w:val="00640C25"/>
    <w:rsid w:val="00641AED"/>
    <w:rsid w:val="006430B9"/>
    <w:rsid w:val="006433EF"/>
    <w:rsid w:val="00645270"/>
    <w:rsid w:val="00645271"/>
    <w:rsid w:val="00646A07"/>
    <w:rsid w:val="006472EA"/>
    <w:rsid w:val="00650902"/>
    <w:rsid w:val="00650940"/>
    <w:rsid w:val="0065365D"/>
    <w:rsid w:val="006537A1"/>
    <w:rsid w:val="0065390B"/>
    <w:rsid w:val="00653E28"/>
    <w:rsid w:val="00654B8F"/>
    <w:rsid w:val="00655253"/>
    <w:rsid w:val="00655B8F"/>
    <w:rsid w:val="00656D4F"/>
    <w:rsid w:val="006576B9"/>
    <w:rsid w:val="006613BA"/>
    <w:rsid w:val="00661F60"/>
    <w:rsid w:val="00662205"/>
    <w:rsid w:val="00662B12"/>
    <w:rsid w:val="00663301"/>
    <w:rsid w:val="0066491F"/>
    <w:rsid w:val="00664A11"/>
    <w:rsid w:val="006669FE"/>
    <w:rsid w:val="00666DAD"/>
    <w:rsid w:val="006705D0"/>
    <w:rsid w:val="0067075D"/>
    <w:rsid w:val="006714CA"/>
    <w:rsid w:val="00671932"/>
    <w:rsid w:val="00671D8D"/>
    <w:rsid w:val="00672779"/>
    <w:rsid w:val="00676947"/>
    <w:rsid w:val="00676B06"/>
    <w:rsid w:val="006775C2"/>
    <w:rsid w:val="00680256"/>
    <w:rsid w:val="00680574"/>
    <w:rsid w:val="00680D83"/>
    <w:rsid w:val="006820A6"/>
    <w:rsid w:val="00682705"/>
    <w:rsid w:val="00683375"/>
    <w:rsid w:val="006834A8"/>
    <w:rsid w:val="00683839"/>
    <w:rsid w:val="0068462D"/>
    <w:rsid w:val="006848B0"/>
    <w:rsid w:val="00684AF5"/>
    <w:rsid w:val="006858F0"/>
    <w:rsid w:val="00687C39"/>
    <w:rsid w:val="00687D54"/>
    <w:rsid w:val="00687ECC"/>
    <w:rsid w:val="00687F09"/>
    <w:rsid w:val="00690108"/>
    <w:rsid w:val="00690167"/>
    <w:rsid w:val="006912DF"/>
    <w:rsid w:val="00691C82"/>
    <w:rsid w:val="006934DA"/>
    <w:rsid w:val="00694ED8"/>
    <w:rsid w:val="00695A17"/>
    <w:rsid w:val="00695A84"/>
    <w:rsid w:val="00697BD8"/>
    <w:rsid w:val="006A1279"/>
    <w:rsid w:val="006A1B33"/>
    <w:rsid w:val="006A1C4A"/>
    <w:rsid w:val="006A1E9C"/>
    <w:rsid w:val="006A2B57"/>
    <w:rsid w:val="006A313C"/>
    <w:rsid w:val="006A3A9B"/>
    <w:rsid w:val="006A4D61"/>
    <w:rsid w:val="006A5BDC"/>
    <w:rsid w:val="006A5D78"/>
    <w:rsid w:val="006A5E00"/>
    <w:rsid w:val="006A78FA"/>
    <w:rsid w:val="006B16E2"/>
    <w:rsid w:val="006B1EFA"/>
    <w:rsid w:val="006B22D0"/>
    <w:rsid w:val="006B2303"/>
    <w:rsid w:val="006B4945"/>
    <w:rsid w:val="006B54C4"/>
    <w:rsid w:val="006C0883"/>
    <w:rsid w:val="006C0EB9"/>
    <w:rsid w:val="006C1146"/>
    <w:rsid w:val="006C181C"/>
    <w:rsid w:val="006C2997"/>
    <w:rsid w:val="006C2DAC"/>
    <w:rsid w:val="006C3759"/>
    <w:rsid w:val="006C48D3"/>
    <w:rsid w:val="006C4B77"/>
    <w:rsid w:val="006C4D70"/>
    <w:rsid w:val="006C4F7E"/>
    <w:rsid w:val="006C53EF"/>
    <w:rsid w:val="006C54DE"/>
    <w:rsid w:val="006C61C5"/>
    <w:rsid w:val="006C685B"/>
    <w:rsid w:val="006C6BC1"/>
    <w:rsid w:val="006D15D3"/>
    <w:rsid w:val="006D2785"/>
    <w:rsid w:val="006D2B49"/>
    <w:rsid w:val="006D3210"/>
    <w:rsid w:val="006D34F0"/>
    <w:rsid w:val="006D4856"/>
    <w:rsid w:val="006D629A"/>
    <w:rsid w:val="006D714A"/>
    <w:rsid w:val="006D7EFA"/>
    <w:rsid w:val="006E02EF"/>
    <w:rsid w:val="006E090B"/>
    <w:rsid w:val="006E102E"/>
    <w:rsid w:val="006E1313"/>
    <w:rsid w:val="006E2326"/>
    <w:rsid w:val="006E40D9"/>
    <w:rsid w:val="006E4BD2"/>
    <w:rsid w:val="006E5836"/>
    <w:rsid w:val="006E6E9C"/>
    <w:rsid w:val="006E76CE"/>
    <w:rsid w:val="006E79A3"/>
    <w:rsid w:val="006E7B9D"/>
    <w:rsid w:val="006F061D"/>
    <w:rsid w:val="006F204A"/>
    <w:rsid w:val="006F24ED"/>
    <w:rsid w:val="006F37D2"/>
    <w:rsid w:val="006F50B6"/>
    <w:rsid w:val="006F6445"/>
    <w:rsid w:val="006F6FC1"/>
    <w:rsid w:val="00700567"/>
    <w:rsid w:val="007009D3"/>
    <w:rsid w:val="00701D48"/>
    <w:rsid w:val="007039A9"/>
    <w:rsid w:val="00704A3A"/>
    <w:rsid w:val="00705B1F"/>
    <w:rsid w:val="00706385"/>
    <w:rsid w:val="0070682F"/>
    <w:rsid w:val="00707AFC"/>
    <w:rsid w:val="00710106"/>
    <w:rsid w:val="007103BA"/>
    <w:rsid w:val="0071194E"/>
    <w:rsid w:val="00711B9D"/>
    <w:rsid w:val="007128BD"/>
    <w:rsid w:val="00713164"/>
    <w:rsid w:val="00714352"/>
    <w:rsid w:val="0071448A"/>
    <w:rsid w:val="0071456F"/>
    <w:rsid w:val="00715776"/>
    <w:rsid w:val="007168D7"/>
    <w:rsid w:val="007233E7"/>
    <w:rsid w:val="00723988"/>
    <w:rsid w:val="00723FEB"/>
    <w:rsid w:val="00724277"/>
    <w:rsid w:val="00724622"/>
    <w:rsid w:val="00725C24"/>
    <w:rsid w:val="00726A9A"/>
    <w:rsid w:val="00727A1C"/>
    <w:rsid w:val="00731125"/>
    <w:rsid w:val="00731F4A"/>
    <w:rsid w:val="00732E9F"/>
    <w:rsid w:val="00734C20"/>
    <w:rsid w:val="00735C4B"/>
    <w:rsid w:val="00735F28"/>
    <w:rsid w:val="00736041"/>
    <w:rsid w:val="007363F3"/>
    <w:rsid w:val="00736C5C"/>
    <w:rsid w:val="00736F10"/>
    <w:rsid w:val="00740818"/>
    <w:rsid w:val="00740B85"/>
    <w:rsid w:val="00741FE5"/>
    <w:rsid w:val="00742161"/>
    <w:rsid w:val="007424F6"/>
    <w:rsid w:val="00743B16"/>
    <w:rsid w:val="00743C6E"/>
    <w:rsid w:val="0074413E"/>
    <w:rsid w:val="00745C2C"/>
    <w:rsid w:val="00751379"/>
    <w:rsid w:val="00751568"/>
    <w:rsid w:val="00753BA7"/>
    <w:rsid w:val="00753EA7"/>
    <w:rsid w:val="00753ED8"/>
    <w:rsid w:val="00754475"/>
    <w:rsid w:val="007548DF"/>
    <w:rsid w:val="00754D0F"/>
    <w:rsid w:val="00755EAF"/>
    <w:rsid w:val="0075600C"/>
    <w:rsid w:val="00760325"/>
    <w:rsid w:val="0076280C"/>
    <w:rsid w:val="00763795"/>
    <w:rsid w:val="00763A03"/>
    <w:rsid w:val="00763E80"/>
    <w:rsid w:val="00764C6E"/>
    <w:rsid w:val="00764CB5"/>
    <w:rsid w:val="00765290"/>
    <w:rsid w:val="00765C1A"/>
    <w:rsid w:val="00766163"/>
    <w:rsid w:val="007663F4"/>
    <w:rsid w:val="00766F8C"/>
    <w:rsid w:val="00767C65"/>
    <w:rsid w:val="00767FE4"/>
    <w:rsid w:val="00770F67"/>
    <w:rsid w:val="00770F85"/>
    <w:rsid w:val="00771AF0"/>
    <w:rsid w:val="007724B6"/>
    <w:rsid w:val="0077294C"/>
    <w:rsid w:val="007733C3"/>
    <w:rsid w:val="00773F60"/>
    <w:rsid w:val="00774054"/>
    <w:rsid w:val="00774695"/>
    <w:rsid w:val="00775516"/>
    <w:rsid w:val="00775758"/>
    <w:rsid w:val="00777665"/>
    <w:rsid w:val="007808ED"/>
    <w:rsid w:val="00780B93"/>
    <w:rsid w:val="00781450"/>
    <w:rsid w:val="00782591"/>
    <w:rsid w:val="00783761"/>
    <w:rsid w:val="0078494B"/>
    <w:rsid w:val="00785EBE"/>
    <w:rsid w:val="007868AA"/>
    <w:rsid w:val="00786B99"/>
    <w:rsid w:val="00786EE8"/>
    <w:rsid w:val="007871BA"/>
    <w:rsid w:val="007901A4"/>
    <w:rsid w:val="00790359"/>
    <w:rsid w:val="00790C40"/>
    <w:rsid w:val="00791E54"/>
    <w:rsid w:val="00792172"/>
    <w:rsid w:val="00792605"/>
    <w:rsid w:val="00792FB3"/>
    <w:rsid w:val="00794490"/>
    <w:rsid w:val="007A1072"/>
    <w:rsid w:val="007A1526"/>
    <w:rsid w:val="007A1607"/>
    <w:rsid w:val="007A2B20"/>
    <w:rsid w:val="007A381D"/>
    <w:rsid w:val="007A46B8"/>
    <w:rsid w:val="007A4962"/>
    <w:rsid w:val="007A5C8A"/>
    <w:rsid w:val="007A7E43"/>
    <w:rsid w:val="007A7EA5"/>
    <w:rsid w:val="007B02E3"/>
    <w:rsid w:val="007B0302"/>
    <w:rsid w:val="007B0618"/>
    <w:rsid w:val="007B087D"/>
    <w:rsid w:val="007B0B0B"/>
    <w:rsid w:val="007B0D84"/>
    <w:rsid w:val="007B1CDB"/>
    <w:rsid w:val="007B20E2"/>
    <w:rsid w:val="007B2B30"/>
    <w:rsid w:val="007B2D63"/>
    <w:rsid w:val="007B4A36"/>
    <w:rsid w:val="007B4AA0"/>
    <w:rsid w:val="007B5084"/>
    <w:rsid w:val="007B6175"/>
    <w:rsid w:val="007B6A14"/>
    <w:rsid w:val="007B723E"/>
    <w:rsid w:val="007C07F5"/>
    <w:rsid w:val="007C1498"/>
    <w:rsid w:val="007C1ADA"/>
    <w:rsid w:val="007C2FC0"/>
    <w:rsid w:val="007C3272"/>
    <w:rsid w:val="007C4B1D"/>
    <w:rsid w:val="007C6045"/>
    <w:rsid w:val="007C7860"/>
    <w:rsid w:val="007D0B10"/>
    <w:rsid w:val="007D0DE0"/>
    <w:rsid w:val="007D2CE2"/>
    <w:rsid w:val="007D38F1"/>
    <w:rsid w:val="007D4754"/>
    <w:rsid w:val="007D5266"/>
    <w:rsid w:val="007D5714"/>
    <w:rsid w:val="007D5A9E"/>
    <w:rsid w:val="007D61CC"/>
    <w:rsid w:val="007D6996"/>
    <w:rsid w:val="007D7C72"/>
    <w:rsid w:val="007E01E2"/>
    <w:rsid w:val="007E0C4D"/>
    <w:rsid w:val="007E297E"/>
    <w:rsid w:val="007E63BE"/>
    <w:rsid w:val="007E7641"/>
    <w:rsid w:val="007F04B2"/>
    <w:rsid w:val="007F0F2E"/>
    <w:rsid w:val="007F1121"/>
    <w:rsid w:val="007F135D"/>
    <w:rsid w:val="007F142E"/>
    <w:rsid w:val="007F1852"/>
    <w:rsid w:val="007F1A62"/>
    <w:rsid w:val="007F3546"/>
    <w:rsid w:val="007F394F"/>
    <w:rsid w:val="007F432F"/>
    <w:rsid w:val="007F58E8"/>
    <w:rsid w:val="007F64C4"/>
    <w:rsid w:val="0080020C"/>
    <w:rsid w:val="00800315"/>
    <w:rsid w:val="00801800"/>
    <w:rsid w:val="00801EE2"/>
    <w:rsid w:val="0080682E"/>
    <w:rsid w:val="00807B80"/>
    <w:rsid w:val="00807C1B"/>
    <w:rsid w:val="0081257B"/>
    <w:rsid w:val="008159D3"/>
    <w:rsid w:val="00815C87"/>
    <w:rsid w:val="00820612"/>
    <w:rsid w:val="008218B3"/>
    <w:rsid w:val="00821BA0"/>
    <w:rsid w:val="008223EC"/>
    <w:rsid w:val="00823E6B"/>
    <w:rsid w:val="00824929"/>
    <w:rsid w:val="00824E9B"/>
    <w:rsid w:val="00824F04"/>
    <w:rsid w:val="00826518"/>
    <w:rsid w:val="00827F7A"/>
    <w:rsid w:val="008308DC"/>
    <w:rsid w:val="00831562"/>
    <w:rsid w:val="00831C16"/>
    <w:rsid w:val="00832FC0"/>
    <w:rsid w:val="00832FF5"/>
    <w:rsid w:val="00833B89"/>
    <w:rsid w:val="00834531"/>
    <w:rsid w:val="008349D7"/>
    <w:rsid w:val="00834D6F"/>
    <w:rsid w:val="00834FC9"/>
    <w:rsid w:val="008354D3"/>
    <w:rsid w:val="0083586B"/>
    <w:rsid w:val="008359AD"/>
    <w:rsid w:val="00835EFE"/>
    <w:rsid w:val="008362D0"/>
    <w:rsid w:val="00836F0D"/>
    <w:rsid w:val="008370A4"/>
    <w:rsid w:val="008374B0"/>
    <w:rsid w:val="0083760C"/>
    <w:rsid w:val="00837798"/>
    <w:rsid w:val="00837BC0"/>
    <w:rsid w:val="008408ED"/>
    <w:rsid w:val="00841991"/>
    <w:rsid w:val="00841B4C"/>
    <w:rsid w:val="0084295A"/>
    <w:rsid w:val="00842AE6"/>
    <w:rsid w:val="00843130"/>
    <w:rsid w:val="00843AD7"/>
    <w:rsid w:val="00843D99"/>
    <w:rsid w:val="00844002"/>
    <w:rsid w:val="00844E87"/>
    <w:rsid w:val="00845E3F"/>
    <w:rsid w:val="00845F6E"/>
    <w:rsid w:val="00846092"/>
    <w:rsid w:val="008462B8"/>
    <w:rsid w:val="00846914"/>
    <w:rsid w:val="00847AB4"/>
    <w:rsid w:val="00847CA7"/>
    <w:rsid w:val="0085042B"/>
    <w:rsid w:val="00854E8E"/>
    <w:rsid w:val="008553AB"/>
    <w:rsid w:val="00856060"/>
    <w:rsid w:val="008568A4"/>
    <w:rsid w:val="00857623"/>
    <w:rsid w:val="00857C82"/>
    <w:rsid w:val="00860881"/>
    <w:rsid w:val="0086290A"/>
    <w:rsid w:val="00862EF8"/>
    <w:rsid w:val="00863E80"/>
    <w:rsid w:val="00864DFC"/>
    <w:rsid w:val="00864E35"/>
    <w:rsid w:val="00866625"/>
    <w:rsid w:val="0087093C"/>
    <w:rsid w:val="00870C93"/>
    <w:rsid w:val="0087120C"/>
    <w:rsid w:val="0087249B"/>
    <w:rsid w:val="00872784"/>
    <w:rsid w:val="008728D0"/>
    <w:rsid w:val="00873300"/>
    <w:rsid w:val="00873353"/>
    <w:rsid w:val="00873D2D"/>
    <w:rsid w:val="00874C62"/>
    <w:rsid w:val="00874F2C"/>
    <w:rsid w:val="00875A60"/>
    <w:rsid w:val="008764E5"/>
    <w:rsid w:val="0087680C"/>
    <w:rsid w:val="008801B1"/>
    <w:rsid w:val="0088119A"/>
    <w:rsid w:val="008815CE"/>
    <w:rsid w:val="00881A1A"/>
    <w:rsid w:val="00881B12"/>
    <w:rsid w:val="00881DD7"/>
    <w:rsid w:val="0088343C"/>
    <w:rsid w:val="00883A81"/>
    <w:rsid w:val="0088429B"/>
    <w:rsid w:val="008842A2"/>
    <w:rsid w:val="00885AA8"/>
    <w:rsid w:val="0088733C"/>
    <w:rsid w:val="008877CD"/>
    <w:rsid w:val="00891662"/>
    <w:rsid w:val="00891743"/>
    <w:rsid w:val="00892108"/>
    <w:rsid w:val="00893D8E"/>
    <w:rsid w:val="00894527"/>
    <w:rsid w:val="00895DA2"/>
    <w:rsid w:val="008968D0"/>
    <w:rsid w:val="008A1CA7"/>
    <w:rsid w:val="008A1F57"/>
    <w:rsid w:val="008A30E1"/>
    <w:rsid w:val="008A346D"/>
    <w:rsid w:val="008A3A26"/>
    <w:rsid w:val="008A4BFC"/>
    <w:rsid w:val="008A4F6D"/>
    <w:rsid w:val="008A6010"/>
    <w:rsid w:val="008A6625"/>
    <w:rsid w:val="008A745A"/>
    <w:rsid w:val="008A78FC"/>
    <w:rsid w:val="008B160B"/>
    <w:rsid w:val="008B1ED4"/>
    <w:rsid w:val="008B244A"/>
    <w:rsid w:val="008B3A3F"/>
    <w:rsid w:val="008B3A55"/>
    <w:rsid w:val="008B3E0F"/>
    <w:rsid w:val="008B3EF6"/>
    <w:rsid w:val="008B462C"/>
    <w:rsid w:val="008B5001"/>
    <w:rsid w:val="008B5A0F"/>
    <w:rsid w:val="008B5B47"/>
    <w:rsid w:val="008B5FB0"/>
    <w:rsid w:val="008B6719"/>
    <w:rsid w:val="008B6784"/>
    <w:rsid w:val="008B67ED"/>
    <w:rsid w:val="008B6E9C"/>
    <w:rsid w:val="008B7408"/>
    <w:rsid w:val="008B762B"/>
    <w:rsid w:val="008C01B0"/>
    <w:rsid w:val="008C0507"/>
    <w:rsid w:val="008C100E"/>
    <w:rsid w:val="008C2114"/>
    <w:rsid w:val="008C2421"/>
    <w:rsid w:val="008C2BD9"/>
    <w:rsid w:val="008C2D12"/>
    <w:rsid w:val="008C3A0C"/>
    <w:rsid w:val="008C3D79"/>
    <w:rsid w:val="008C446F"/>
    <w:rsid w:val="008C4D7E"/>
    <w:rsid w:val="008C4F76"/>
    <w:rsid w:val="008C5C2F"/>
    <w:rsid w:val="008C5D35"/>
    <w:rsid w:val="008C6496"/>
    <w:rsid w:val="008C6858"/>
    <w:rsid w:val="008C6F0B"/>
    <w:rsid w:val="008C72CC"/>
    <w:rsid w:val="008C73BE"/>
    <w:rsid w:val="008D046B"/>
    <w:rsid w:val="008D0D48"/>
    <w:rsid w:val="008D1A41"/>
    <w:rsid w:val="008D1DDF"/>
    <w:rsid w:val="008D230D"/>
    <w:rsid w:val="008D2901"/>
    <w:rsid w:val="008D3E6E"/>
    <w:rsid w:val="008D4815"/>
    <w:rsid w:val="008D4F29"/>
    <w:rsid w:val="008D4FAE"/>
    <w:rsid w:val="008D6CF7"/>
    <w:rsid w:val="008D7688"/>
    <w:rsid w:val="008E1A5C"/>
    <w:rsid w:val="008E282A"/>
    <w:rsid w:val="008E2E07"/>
    <w:rsid w:val="008E36CE"/>
    <w:rsid w:val="008E376A"/>
    <w:rsid w:val="008E39AB"/>
    <w:rsid w:val="008E3AE6"/>
    <w:rsid w:val="008E3F2E"/>
    <w:rsid w:val="008E5916"/>
    <w:rsid w:val="008E5F4B"/>
    <w:rsid w:val="008E6E29"/>
    <w:rsid w:val="008F1522"/>
    <w:rsid w:val="008F1BE6"/>
    <w:rsid w:val="008F1E13"/>
    <w:rsid w:val="008F1E24"/>
    <w:rsid w:val="008F216C"/>
    <w:rsid w:val="008F294A"/>
    <w:rsid w:val="008F3BBD"/>
    <w:rsid w:val="008F4E27"/>
    <w:rsid w:val="008F70DB"/>
    <w:rsid w:val="008F7C35"/>
    <w:rsid w:val="008F7F71"/>
    <w:rsid w:val="00900087"/>
    <w:rsid w:val="009004FA"/>
    <w:rsid w:val="00901191"/>
    <w:rsid w:val="009013CA"/>
    <w:rsid w:val="00901E47"/>
    <w:rsid w:val="0090308D"/>
    <w:rsid w:val="009031A3"/>
    <w:rsid w:val="009036DD"/>
    <w:rsid w:val="00904B0F"/>
    <w:rsid w:val="00904C10"/>
    <w:rsid w:val="009053E2"/>
    <w:rsid w:val="009053EB"/>
    <w:rsid w:val="0090649E"/>
    <w:rsid w:val="00906F5B"/>
    <w:rsid w:val="0090716B"/>
    <w:rsid w:val="00907889"/>
    <w:rsid w:val="0091166C"/>
    <w:rsid w:val="00911833"/>
    <w:rsid w:val="00911AAB"/>
    <w:rsid w:val="00911C6F"/>
    <w:rsid w:val="009146F4"/>
    <w:rsid w:val="009157AB"/>
    <w:rsid w:val="0091778D"/>
    <w:rsid w:val="00920160"/>
    <w:rsid w:val="00921429"/>
    <w:rsid w:val="00921C40"/>
    <w:rsid w:val="00922447"/>
    <w:rsid w:val="0092280C"/>
    <w:rsid w:val="00922E13"/>
    <w:rsid w:val="00922E9D"/>
    <w:rsid w:val="0092335E"/>
    <w:rsid w:val="00924D8D"/>
    <w:rsid w:val="009263DD"/>
    <w:rsid w:val="00926F6B"/>
    <w:rsid w:val="00927905"/>
    <w:rsid w:val="00927FDD"/>
    <w:rsid w:val="00931008"/>
    <w:rsid w:val="009322A1"/>
    <w:rsid w:val="00934A20"/>
    <w:rsid w:val="00934F22"/>
    <w:rsid w:val="00935674"/>
    <w:rsid w:val="009365BF"/>
    <w:rsid w:val="00936E64"/>
    <w:rsid w:val="00940A28"/>
    <w:rsid w:val="00941BA9"/>
    <w:rsid w:val="00942630"/>
    <w:rsid w:val="00942D40"/>
    <w:rsid w:val="00943547"/>
    <w:rsid w:val="009445C0"/>
    <w:rsid w:val="00944D1A"/>
    <w:rsid w:val="00946088"/>
    <w:rsid w:val="009504D2"/>
    <w:rsid w:val="00952FC6"/>
    <w:rsid w:val="00953052"/>
    <w:rsid w:val="00953699"/>
    <w:rsid w:val="009538F1"/>
    <w:rsid w:val="00954056"/>
    <w:rsid w:val="00954F72"/>
    <w:rsid w:val="0095510E"/>
    <w:rsid w:val="0095543E"/>
    <w:rsid w:val="009558B8"/>
    <w:rsid w:val="0095790A"/>
    <w:rsid w:val="00957B89"/>
    <w:rsid w:val="0096058D"/>
    <w:rsid w:val="00961595"/>
    <w:rsid w:val="009631B1"/>
    <w:rsid w:val="00963295"/>
    <w:rsid w:val="009636FF"/>
    <w:rsid w:val="009648D5"/>
    <w:rsid w:val="00965B54"/>
    <w:rsid w:val="00967262"/>
    <w:rsid w:val="00967723"/>
    <w:rsid w:val="00967AE0"/>
    <w:rsid w:val="00967B9A"/>
    <w:rsid w:val="00970AE4"/>
    <w:rsid w:val="00970D86"/>
    <w:rsid w:val="0097184E"/>
    <w:rsid w:val="009735DC"/>
    <w:rsid w:val="00973F9B"/>
    <w:rsid w:val="0097420D"/>
    <w:rsid w:val="00974BFB"/>
    <w:rsid w:val="00974D45"/>
    <w:rsid w:val="00974DC0"/>
    <w:rsid w:val="00975835"/>
    <w:rsid w:val="00975C6F"/>
    <w:rsid w:val="00976A7F"/>
    <w:rsid w:val="00976EB2"/>
    <w:rsid w:val="00977D47"/>
    <w:rsid w:val="00980F0F"/>
    <w:rsid w:val="00980FFF"/>
    <w:rsid w:val="0098104F"/>
    <w:rsid w:val="00981808"/>
    <w:rsid w:val="00982196"/>
    <w:rsid w:val="0098220E"/>
    <w:rsid w:val="0098252D"/>
    <w:rsid w:val="00983996"/>
    <w:rsid w:val="00983E99"/>
    <w:rsid w:val="00984CEE"/>
    <w:rsid w:val="009852FE"/>
    <w:rsid w:val="00985C46"/>
    <w:rsid w:val="00985DA8"/>
    <w:rsid w:val="00985E5E"/>
    <w:rsid w:val="0098763F"/>
    <w:rsid w:val="0098765C"/>
    <w:rsid w:val="00991284"/>
    <w:rsid w:val="00993329"/>
    <w:rsid w:val="009936F4"/>
    <w:rsid w:val="00995FFA"/>
    <w:rsid w:val="009963BE"/>
    <w:rsid w:val="00996B5F"/>
    <w:rsid w:val="00997806"/>
    <w:rsid w:val="00997D67"/>
    <w:rsid w:val="00997F6F"/>
    <w:rsid w:val="009A0149"/>
    <w:rsid w:val="009A061E"/>
    <w:rsid w:val="009A0983"/>
    <w:rsid w:val="009A154C"/>
    <w:rsid w:val="009A204D"/>
    <w:rsid w:val="009A23A6"/>
    <w:rsid w:val="009A2A7D"/>
    <w:rsid w:val="009A323F"/>
    <w:rsid w:val="009A370E"/>
    <w:rsid w:val="009A5018"/>
    <w:rsid w:val="009A5895"/>
    <w:rsid w:val="009A6D67"/>
    <w:rsid w:val="009A6F94"/>
    <w:rsid w:val="009A768F"/>
    <w:rsid w:val="009A7AFB"/>
    <w:rsid w:val="009B0BC1"/>
    <w:rsid w:val="009B2E61"/>
    <w:rsid w:val="009B318A"/>
    <w:rsid w:val="009B4297"/>
    <w:rsid w:val="009B5236"/>
    <w:rsid w:val="009B6020"/>
    <w:rsid w:val="009B6356"/>
    <w:rsid w:val="009B63EC"/>
    <w:rsid w:val="009B6F8E"/>
    <w:rsid w:val="009C04D1"/>
    <w:rsid w:val="009C0CA9"/>
    <w:rsid w:val="009C0D8C"/>
    <w:rsid w:val="009C0DC2"/>
    <w:rsid w:val="009C180C"/>
    <w:rsid w:val="009C198B"/>
    <w:rsid w:val="009C23B1"/>
    <w:rsid w:val="009C27E5"/>
    <w:rsid w:val="009C2B40"/>
    <w:rsid w:val="009C3777"/>
    <w:rsid w:val="009C47F0"/>
    <w:rsid w:val="009C48AC"/>
    <w:rsid w:val="009C5008"/>
    <w:rsid w:val="009C519D"/>
    <w:rsid w:val="009C5F82"/>
    <w:rsid w:val="009D0B1F"/>
    <w:rsid w:val="009D102F"/>
    <w:rsid w:val="009D1953"/>
    <w:rsid w:val="009D358E"/>
    <w:rsid w:val="009D47BD"/>
    <w:rsid w:val="009D48CA"/>
    <w:rsid w:val="009D60C1"/>
    <w:rsid w:val="009E0BF9"/>
    <w:rsid w:val="009E0F38"/>
    <w:rsid w:val="009E2B93"/>
    <w:rsid w:val="009E337F"/>
    <w:rsid w:val="009E4AC2"/>
    <w:rsid w:val="009E5483"/>
    <w:rsid w:val="009E55BC"/>
    <w:rsid w:val="009E586D"/>
    <w:rsid w:val="009F008C"/>
    <w:rsid w:val="009F0614"/>
    <w:rsid w:val="009F0A9E"/>
    <w:rsid w:val="009F0AD9"/>
    <w:rsid w:val="009F27C6"/>
    <w:rsid w:val="009F2FC3"/>
    <w:rsid w:val="009F34A5"/>
    <w:rsid w:val="009F4DD9"/>
    <w:rsid w:val="009F514B"/>
    <w:rsid w:val="009F5280"/>
    <w:rsid w:val="009F5604"/>
    <w:rsid w:val="009F56B3"/>
    <w:rsid w:val="009F6AD7"/>
    <w:rsid w:val="009F6E27"/>
    <w:rsid w:val="00A0074A"/>
    <w:rsid w:val="00A01B0F"/>
    <w:rsid w:val="00A0223B"/>
    <w:rsid w:val="00A02AED"/>
    <w:rsid w:val="00A02D64"/>
    <w:rsid w:val="00A02FF2"/>
    <w:rsid w:val="00A0353A"/>
    <w:rsid w:val="00A0359E"/>
    <w:rsid w:val="00A03B2C"/>
    <w:rsid w:val="00A03C98"/>
    <w:rsid w:val="00A04CE3"/>
    <w:rsid w:val="00A04D40"/>
    <w:rsid w:val="00A05DD3"/>
    <w:rsid w:val="00A0648C"/>
    <w:rsid w:val="00A100DF"/>
    <w:rsid w:val="00A10958"/>
    <w:rsid w:val="00A10E2B"/>
    <w:rsid w:val="00A11647"/>
    <w:rsid w:val="00A12CB5"/>
    <w:rsid w:val="00A135CB"/>
    <w:rsid w:val="00A14B0C"/>
    <w:rsid w:val="00A17434"/>
    <w:rsid w:val="00A17975"/>
    <w:rsid w:val="00A17BF8"/>
    <w:rsid w:val="00A20612"/>
    <w:rsid w:val="00A217AA"/>
    <w:rsid w:val="00A225B3"/>
    <w:rsid w:val="00A22AA2"/>
    <w:rsid w:val="00A232E6"/>
    <w:rsid w:val="00A24224"/>
    <w:rsid w:val="00A253E0"/>
    <w:rsid w:val="00A2559B"/>
    <w:rsid w:val="00A25880"/>
    <w:rsid w:val="00A25C3E"/>
    <w:rsid w:val="00A25D08"/>
    <w:rsid w:val="00A25FAC"/>
    <w:rsid w:val="00A2621B"/>
    <w:rsid w:val="00A269A6"/>
    <w:rsid w:val="00A27996"/>
    <w:rsid w:val="00A27B7F"/>
    <w:rsid w:val="00A30567"/>
    <w:rsid w:val="00A30D6C"/>
    <w:rsid w:val="00A319C2"/>
    <w:rsid w:val="00A32A56"/>
    <w:rsid w:val="00A32E37"/>
    <w:rsid w:val="00A33186"/>
    <w:rsid w:val="00A3318B"/>
    <w:rsid w:val="00A33C20"/>
    <w:rsid w:val="00A33C35"/>
    <w:rsid w:val="00A33CCA"/>
    <w:rsid w:val="00A34AA3"/>
    <w:rsid w:val="00A35C92"/>
    <w:rsid w:val="00A36C37"/>
    <w:rsid w:val="00A36E8D"/>
    <w:rsid w:val="00A37633"/>
    <w:rsid w:val="00A37ED2"/>
    <w:rsid w:val="00A413D7"/>
    <w:rsid w:val="00A4484D"/>
    <w:rsid w:val="00A45B8D"/>
    <w:rsid w:val="00A469A2"/>
    <w:rsid w:val="00A46EF5"/>
    <w:rsid w:val="00A47959"/>
    <w:rsid w:val="00A47B6A"/>
    <w:rsid w:val="00A47DD9"/>
    <w:rsid w:val="00A508AA"/>
    <w:rsid w:val="00A51BA5"/>
    <w:rsid w:val="00A51FAE"/>
    <w:rsid w:val="00A52585"/>
    <w:rsid w:val="00A528D2"/>
    <w:rsid w:val="00A529B9"/>
    <w:rsid w:val="00A52E7C"/>
    <w:rsid w:val="00A53366"/>
    <w:rsid w:val="00A54213"/>
    <w:rsid w:val="00A549BF"/>
    <w:rsid w:val="00A557B3"/>
    <w:rsid w:val="00A5641D"/>
    <w:rsid w:val="00A56623"/>
    <w:rsid w:val="00A56A54"/>
    <w:rsid w:val="00A57BFD"/>
    <w:rsid w:val="00A6055A"/>
    <w:rsid w:val="00A61CBF"/>
    <w:rsid w:val="00A62314"/>
    <w:rsid w:val="00A62701"/>
    <w:rsid w:val="00A63150"/>
    <w:rsid w:val="00A64643"/>
    <w:rsid w:val="00A65F84"/>
    <w:rsid w:val="00A6782A"/>
    <w:rsid w:val="00A7019C"/>
    <w:rsid w:val="00A702E1"/>
    <w:rsid w:val="00A704B1"/>
    <w:rsid w:val="00A710DC"/>
    <w:rsid w:val="00A713AE"/>
    <w:rsid w:val="00A715A8"/>
    <w:rsid w:val="00A715BD"/>
    <w:rsid w:val="00A73EFF"/>
    <w:rsid w:val="00A7655F"/>
    <w:rsid w:val="00A77975"/>
    <w:rsid w:val="00A80486"/>
    <w:rsid w:val="00A814D4"/>
    <w:rsid w:val="00A8151A"/>
    <w:rsid w:val="00A81730"/>
    <w:rsid w:val="00A8381D"/>
    <w:rsid w:val="00A8445E"/>
    <w:rsid w:val="00A84889"/>
    <w:rsid w:val="00A863FE"/>
    <w:rsid w:val="00A86428"/>
    <w:rsid w:val="00A903B8"/>
    <w:rsid w:val="00A90F24"/>
    <w:rsid w:val="00A918AA"/>
    <w:rsid w:val="00A91FE3"/>
    <w:rsid w:val="00A9259E"/>
    <w:rsid w:val="00A934AC"/>
    <w:rsid w:val="00A937E9"/>
    <w:rsid w:val="00A93C0A"/>
    <w:rsid w:val="00A9416A"/>
    <w:rsid w:val="00A94A33"/>
    <w:rsid w:val="00A9520C"/>
    <w:rsid w:val="00A959A1"/>
    <w:rsid w:val="00A959C7"/>
    <w:rsid w:val="00A96652"/>
    <w:rsid w:val="00A97F01"/>
    <w:rsid w:val="00AA240A"/>
    <w:rsid w:val="00AA31DC"/>
    <w:rsid w:val="00AA439C"/>
    <w:rsid w:val="00AA534D"/>
    <w:rsid w:val="00AA55E0"/>
    <w:rsid w:val="00AA5FD1"/>
    <w:rsid w:val="00AA6168"/>
    <w:rsid w:val="00AA6EC2"/>
    <w:rsid w:val="00AA7259"/>
    <w:rsid w:val="00AA78E5"/>
    <w:rsid w:val="00AA7961"/>
    <w:rsid w:val="00AB0885"/>
    <w:rsid w:val="00AB0903"/>
    <w:rsid w:val="00AB0F03"/>
    <w:rsid w:val="00AB1E09"/>
    <w:rsid w:val="00AB322F"/>
    <w:rsid w:val="00AB4F4A"/>
    <w:rsid w:val="00AB5500"/>
    <w:rsid w:val="00AB5929"/>
    <w:rsid w:val="00AB62EA"/>
    <w:rsid w:val="00AB7F60"/>
    <w:rsid w:val="00AC025E"/>
    <w:rsid w:val="00AC066F"/>
    <w:rsid w:val="00AC0851"/>
    <w:rsid w:val="00AC1875"/>
    <w:rsid w:val="00AC1F6E"/>
    <w:rsid w:val="00AC3D59"/>
    <w:rsid w:val="00AC4AF8"/>
    <w:rsid w:val="00AC5321"/>
    <w:rsid w:val="00AC6D6A"/>
    <w:rsid w:val="00AD0643"/>
    <w:rsid w:val="00AD0E1F"/>
    <w:rsid w:val="00AD1505"/>
    <w:rsid w:val="00AD1A9E"/>
    <w:rsid w:val="00AD2DBB"/>
    <w:rsid w:val="00AD2E34"/>
    <w:rsid w:val="00AD2ED3"/>
    <w:rsid w:val="00AD3C71"/>
    <w:rsid w:val="00AD4986"/>
    <w:rsid w:val="00AD51BB"/>
    <w:rsid w:val="00AD587D"/>
    <w:rsid w:val="00AD603C"/>
    <w:rsid w:val="00AD6F46"/>
    <w:rsid w:val="00AD7883"/>
    <w:rsid w:val="00AE020D"/>
    <w:rsid w:val="00AE0CE2"/>
    <w:rsid w:val="00AE0F7A"/>
    <w:rsid w:val="00AE2080"/>
    <w:rsid w:val="00AE2216"/>
    <w:rsid w:val="00AE26B0"/>
    <w:rsid w:val="00AE2F15"/>
    <w:rsid w:val="00AE429C"/>
    <w:rsid w:val="00AE6C79"/>
    <w:rsid w:val="00AE6DBA"/>
    <w:rsid w:val="00AE7478"/>
    <w:rsid w:val="00AF0B25"/>
    <w:rsid w:val="00AF0D18"/>
    <w:rsid w:val="00AF1D14"/>
    <w:rsid w:val="00AF2036"/>
    <w:rsid w:val="00AF2A11"/>
    <w:rsid w:val="00AF2EDE"/>
    <w:rsid w:val="00AF3432"/>
    <w:rsid w:val="00AF3B82"/>
    <w:rsid w:val="00AF63A0"/>
    <w:rsid w:val="00AF6A70"/>
    <w:rsid w:val="00AF7557"/>
    <w:rsid w:val="00AF7C9D"/>
    <w:rsid w:val="00B01BB1"/>
    <w:rsid w:val="00B01C1E"/>
    <w:rsid w:val="00B02C91"/>
    <w:rsid w:val="00B03E46"/>
    <w:rsid w:val="00B04318"/>
    <w:rsid w:val="00B04336"/>
    <w:rsid w:val="00B06A9C"/>
    <w:rsid w:val="00B06FEA"/>
    <w:rsid w:val="00B10385"/>
    <w:rsid w:val="00B10B6C"/>
    <w:rsid w:val="00B1145A"/>
    <w:rsid w:val="00B114C9"/>
    <w:rsid w:val="00B11AEE"/>
    <w:rsid w:val="00B1268F"/>
    <w:rsid w:val="00B12AE4"/>
    <w:rsid w:val="00B13A1C"/>
    <w:rsid w:val="00B13A70"/>
    <w:rsid w:val="00B13C26"/>
    <w:rsid w:val="00B13DC4"/>
    <w:rsid w:val="00B14C80"/>
    <w:rsid w:val="00B1520C"/>
    <w:rsid w:val="00B155DA"/>
    <w:rsid w:val="00B16FA9"/>
    <w:rsid w:val="00B1744B"/>
    <w:rsid w:val="00B177CD"/>
    <w:rsid w:val="00B20318"/>
    <w:rsid w:val="00B21954"/>
    <w:rsid w:val="00B2281F"/>
    <w:rsid w:val="00B22F1C"/>
    <w:rsid w:val="00B23265"/>
    <w:rsid w:val="00B2483B"/>
    <w:rsid w:val="00B30737"/>
    <w:rsid w:val="00B311B3"/>
    <w:rsid w:val="00B3126F"/>
    <w:rsid w:val="00B31A3C"/>
    <w:rsid w:val="00B31D62"/>
    <w:rsid w:val="00B321EC"/>
    <w:rsid w:val="00B3233E"/>
    <w:rsid w:val="00B32C58"/>
    <w:rsid w:val="00B33234"/>
    <w:rsid w:val="00B332FB"/>
    <w:rsid w:val="00B3387E"/>
    <w:rsid w:val="00B34830"/>
    <w:rsid w:val="00B362EA"/>
    <w:rsid w:val="00B36347"/>
    <w:rsid w:val="00B40FE7"/>
    <w:rsid w:val="00B42C75"/>
    <w:rsid w:val="00B433CF"/>
    <w:rsid w:val="00B43D66"/>
    <w:rsid w:val="00B4569C"/>
    <w:rsid w:val="00B475E6"/>
    <w:rsid w:val="00B477F4"/>
    <w:rsid w:val="00B4787D"/>
    <w:rsid w:val="00B4793C"/>
    <w:rsid w:val="00B50400"/>
    <w:rsid w:val="00B50AC6"/>
    <w:rsid w:val="00B527F7"/>
    <w:rsid w:val="00B55033"/>
    <w:rsid w:val="00B55944"/>
    <w:rsid w:val="00B563AE"/>
    <w:rsid w:val="00B57665"/>
    <w:rsid w:val="00B606BC"/>
    <w:rsid w:val="00B60846"/>
    <w:rsid w:val="00B6106F"/>
    <w:rsid w:val="00B61186"/>
    <w:rsid w:val="00B61737"/>
    <w:rsid w:val="00B61A39"/>
    <w:rsid w:val="00B62D9C"/>
    <w:rsid w:val="00B6338A"/>
    <w:rsid w:val="00B63C1D"/>
    <w:rsid w:val="00B64BEF"/>
    <w:rsid w:val="00B66648"/>
    <w:rsid w:val="00B66BA2"/>
    <w:rsid w:val="00B6720B"/>
    <w:rsid w:val="00B678E1"/>
    <w:rsid w:val="00B70332"/>
    <w:rsid w:val="00B7079A"/>
    <w:rsid w:val="00B70E36"/>
    <w:rsid w:val="00B71500"/>
    <w:rsid w:val="00B715EA"/>
    <w:rsid w:val="00B72697"/>
    <w:rsid w:val="00B72705"/>
    <w:rsid w:val="00B732FD"/>
    <w:rsid w:val="00B73F9B"/>
    <w:rsid w:val="00B7464F"/>
    <w:rsid w:val="00B75059"/>
    <w:rsid w:val="00B75805"/>
    <w:rsid w:val="00B758D8"/>
    <w:rsid w:val="00B75AD1"/>
    <w:rsid w:val="00B75F25"/>
    <w:rsid w:val="00B763F1"/>
    <w:rsid w:val="00B76754"/>
    <w:rsid w:val="00B77A82"/>
    <w:rsid w:val="00B77E81"/>
    <w:rsid w:val="00B80392"/>
    <w:rsid w:val="00B809FF"/>
    <w:rsid w:val="00B81E73"/>
    <w:rsid w:val="00B824EC"/>
    <w:rsid w:val="00B839B1"/>
    <w:rsid w:val="00B84AF7"/>
    <w:rsid w:val="00B858B6"/>
    <w:rsid w:val="00B85A4A"/>
    <w:rsid w:val="00B86769"/>
    <w:rsid w:val="00B86867"/>
    <w:rsid w:val="00B86C85"/>
    <w:rsid w:val="00B8785B"/>
    <w:rsid w:val="00B87903"/>
    <w:rsid w:val="00B90B7A"/>
    <w:rsid w:val="00B911E4"/>
    <w:rsid w:val="00B91298"/>
    <w:rsid w:val="00B92608"/>
    <w:rsid w:val="00B92762"/>
    <w:rsid w:val="00B934C5"/>
    <w:rsid w:val="00B93879"/>
    <w:rsid w:val="00B94149"/>
    <w:rsid w:val="00B951A3"/>
    <w:rsid w:val="00B965B8"/>
    <w:rsid w:val="00B9755B"/>
    <w:rsid w:val="00BA0553"/>
    <w:rsid w:val="00BA077F"/>
    <w:rsid w:val="00BA0C81"/>
    <w:rsid w:val="00BA0DD8"/>
    <w:rsid w:val="00BA0E56"/>
    <w:rsid w:val="00BA1D93"/>
    <w:rsid w:val="00BA2813"/>
    <w:rsid w:val="00BA2D85"/>
    <w:rsid w:val="00BA34EF"/>
    <w:rsid w:val="00BA35C5"/>
    <w:rsid w:val="00BA4CF8"/>
    <w:rsid w:val="00BA5347"/>
    <w:rsid w:val="00BA5FA3"/>
    <w:rsid w:val="00BA6E2F"/>
    <w:rsid w:val="00BA7845"/>
    <w:rsid w:val="00BB0612"/>
    <w:rsid w:val="00BB14A8"/>
    <w:rsid w:val="00BB1D5D"/>
    <w:rsid w:val="00BB243D"/>
    <w:rsid w:val="00BB35AF"/>
    <w:rsid w:val="00BB3A22"/>
    <w:rsid w:val="00BB4D4A"/>
    <w:rsid w:val="00BB67DC"/>
    <w:rsid w:val="00BB7367"/>
    <w:rsid w:val="00BB763F"/>
    <w:rsid w:val="00BC12BA"/>
    <w:rsid w:val="00BC1525"/>
    <w:rsid w:val="00BC15FB"/>
    <w:rsid w:val="00BC1E4C"/>
    <w:rsid w:val="00BC2348"/>
    <w:rsid w:val="00BC25D0"/>
    <w:rsid w:val="00BC2F22"/>
    <w:rsid w:val="00BC4B96"/>
    <w:rsid w:val="00BC69DC"/>
    <w:rsid w:val="00BC6C88"/>
    <w:rsid w:val="00BC6F71"/>
    <w:rsid w:val="00BD00C7"/>
    <w:rsid w:val="00BD010E"/>
    <w:rsid w:val="00BD1A17"/>
    <w:rsid w:val="00BD1C22"/>
    <w:rsid w:val="00BD2185"/>
    <w:rsid w:val="00BD3B7E"/>
    <w:rsid w:val="00BD4210"/>
    <w:rsid w:val="00BD4791"/>
    <w:rsid w:val="00BD47C6"/>
    <w:rsid w:val="00BD4909"/>
    <w:rsid w:val="00BD49C7"/>
    <w:rsid w:val="00BD4DD0"/>
    <w:rsid w:val="00BD5048"/>
    <w:rsid w:val="00BD64E7"/>
    <w:rsid w:val="00BD6AE8"/>
    <w:rsid w:val="00BD793B"/>
    <w:rsid w:val="00BE0C58"/>
    <w:rsid w:val="00BE1D98"/>
    <w:rsid w:val="00BE1ED9"/>
    <w:rsid w:val="00BE2E70"/>
    <w:rsid w:val="00BE3735"/>
    <w:rsid w:val="00BE4446"/>
    <w:rsid w:val="00BE4A7D"/>
    <w:rsid w:val="00BE4CA9"/>
    <w:rsid w:val="00BE5121"/>
    <w:rsid w:val="00BE683B"/>
    <w:rsid w:val="00BE7B1D"/>
    <w:rsid w:val="00BF0D6A"/>
    <w:rsid w:val="00BF3038"/>
    <w:rsid w:val="00BF3125"/>
    <w:rsid w:val="00BF3398"/>
    <w:rsid w:val="00BF7A34"/>
    <w:rsid w:val="00C015E2"/>
    <w:rsid w:val="00C0193E"/>
    <w:rsid w:val="00C01B17"/>
    <w:rsid w:val="00C03D3E"/>
    <w:rsid w:val="00C055A8"/>
    <w:rsid w:val="00C0718B"/>
    <w:rsid w:val="00C14DF4"/>
    <w:rsid w:val="00C154D7"/>
    <w:rsid w:val="00C1721E"/>
    <w:rsid w:val="00C1732A"/>
    <w:rsid w:val="00C17CB7"/>
    <w:rsid w:val="00C21328"/>
    <w:rsid w:val="00C21B4F"/>
    <w:rsid w:val="00C21FE7"/>
    <w:rsid w:val="00C22FD6"/>
    <w:rsid w:val="00C23225"/>
    <w:rsid w:val="00C234C2"/>
    <w:rsid w:val="00C24E43"/>
    <w:rsid w:val="00C268A5"/>
    <w:rsid w:val="00C30685"/>
    <w:rsid w:val="00C32698"/>
    <w:rsid w:val="00C32F40"/>
    <w:rsid w:val="00C32FD7"/>
    <w:rsid w:val="00C3335F"/>
    <w:rsid w:val="00C3381A"/>
    <w:rsid w:val="00C33E89"/>
    <w:rsid w:val="00C349E8"/>
    <w:rsid w:val="00C34A11"/>
    <w:rsid w:val="00C34CF4"/>
    <w:rsid w:val="00C35681"/>
    <w:rsid w:val="00C35DFF"/>
    <w:rsid w:val="00C35F03"/>
    <w:rsid w:val="00C360B3"/>
    <w:rsid w:val="00C3621E"/>
    <w:rsid w:val="00C37F6F"/>
    <w:rsid w:val="00C409A8"/>
    <w:rsid w:val="00C40D38"/>
    <w:rsid w:val="00C41812"/>
    <w:rsid w:val="00C44AFC"/>
    <w:rsid w:val="00C44C75"/>
    <w:rsid w:val="00C47669"/>
    <w:rsid w:val="00C47FAD"/>
    <w:rsid w:val="00C50A73"/>
    <w:rsid w:val="00C50C17"/>
    <w:rsid w:val="00C51CE2"/>
    <w:rsid w:val="00C550CE"/>
    <w:rsid w:val="00C5519D"/>
    <w:rsid w:val="00C562CD"/>
    <w:rsid w:val="00C56B54"/>
    <w:rsid w:val="00C57AC1"/>
    <w:rsid w:val="00C60997"/>
    <w:rsid w:val="00C60C07"/>
    <w:rsid w:val="00C62AB3"/>
    <w:rsid w:val="00C639F0"/>
    <w:rsid w:val="00C63A25"/>
    <w:rsid w:val="00C64AEC"/>
    <w:rsid w:val="00C65696"/>
    <w:rsid w:val="00C67050"/>
    <w:rsid w:val="00C67121"/>
    <w:rsid w:val="00C7033D"/>
    <w:rsid w:val="00C70FE5"/>
    <w:rsid w:val="00C70FF1"/>
    <w:rsid w:val="00C71711"/>
    <w:rsid w:val="00C71FD6"/>
    <w:rsid w:val="00C72A10"/>
    <w:rsid w:val="00C73B1E"/>
    <w:rsid w:val="00C73E3E"/>
    <w:rsid w:val="00C74711"/>
    <w:rsid w:val="00C74E65"/>
    <w:rsid w:val="00C758AE"/>
    <w:rsid w:val="00C7618C"/>
    <w:rsid w:val="00C76296"/>
    <w:rsid w:val="00C773A1"/>
    <w:rsid w:val="00C77EEF"/>
    <w:rsid w:val="00C8083B"/>
    <w:rsid w:val="00C812F0"/>
    <w:rsid w:val="00C81311"/>
    <w:rsid w:val="00C81D72"/>
    <w:rsid w:val="00C81E79"/>
    <w:rsid w:val="00C82110"/>
    <w:rsid w:val="00C8223F"/>
    <w:rsid w:val="00C82AE7"/>
    <w:rsid w:val="00C82B4A"/>
    <w:rsid w:val="00C8457E"/>
    <w:rsid w:val="00C850AB"/>
    <w:rsid w:val="00C852AF"/>
    <w:rsid w:val="00C86466"/>
    <w:rsid w:val="00C864E6"/>
    <w:rsid w:val="00C86B87"/>
    <w:rsid w:val="00C8790F"/>
    <w:rsid w:val="00C90FEA"/>
    <w:rsid w:val="00C91273"/>
    <w:rsid w:val="00C925FF"/>
    <w:rsid w:val="00C92D1E"/>
    <w:rsid w:val="00C92E07"/>
    <w:rsid w:val="00C92EA7"/>
    <w:rsid w:val="00C9333A"/>
    <w:rsid w:val="00C93A28"/>
    <w:rsid w:val="00C93ABD"/>
    <w:rsid w:val="00C94D5A"/>
    <w:rsid w:val="00C973DE"/>
    <w:rsid w:val="00C97E4A"/>
    <w:rsid w:val="00CA0A1B"/>
    <w:rsid w:val="00CA175A"/>
    <w:rsid w:val="00CA1AD4"/>
    <w:rsid w:val="00CA2641"/>
    <w:rsid w:val="00CA265D"/>
    <w:rsid w:val="00CA3EF8"/>
    <w:rsid w:val="00CA686E"/>
    <w:rsid w:val="00CA7067"/>
    <w:rsid w:val="00CA7387"/>
    <w:rsid w:val="00CA7F12"/>
    <w:rsid w:val="00CB072F"/>
    <w:rsid w:val="00CB0BAD"/>
    <w:rsid w:val="00CB0EE1"/>
    <w:rsid w:val="00CB2737"/>
    <w:rsid w:val="00CB2C04"/>
    <w:rsid w:val="00CB2CC6"/>
    <w:rsid w:val="00CB612F"/>
    <w:rsid w:val="00CB61DB"/>
    <w:rsid w:val="00CB726D"/>
    <w:rsid w:val="00CC00A9"/>
    <w:rsid w:val="00CC0683"/>
    <w:rsid w:val="00CC0AE6"/>
    <w:rsid w:val="00CC1249"/>
    <w:rsid w:val="00CC1B31"/>
    <w:rsid w:val="00CC26E1"/>
    <w:rsid w:val="00CC3260"/>
    <w:rsid w:val="00CC368C"/>
    <w:rsid w:val="00CC3B54"/>
    <w:rsid w:val="00CC4FD0"/>
    <w:rsid w:val="00CC5133"/>
    <w:rsid w:val="00CC7E00"/>
    <w:rsid w:val="00CD0044"/>
    <w:rsid w:val="00CD03D7"/>
    <w:rsid w:val="00CD0619"/>
    <w:rsid w:val="00CD183D"/>
    <w:rsid w:val="00CD1E49"/>
    <w:rsid w:val="00CD230F"/>
    <w:rsid w:val="00CD2845"/>
    <w:rsid w:val="00CD2EC9"/>
    <w:rsid w:val="00CD3C2D"/>
    <w:rsid w:val="00CD3ED4"/>
    <w:rsid w:val="00CD5469"/>
    <w:rsid w:val="00CD5625"/>
    <w:rsid w:val="00CD5CCE"/>
    <w:rsid w:val="00CD67E4"/>
    <w:rsid w:val="00CD7A92"/>
    <w:rsid w:val="00CE2F2C"/>
    <w:rsid w:val="00CE380F"/>
    <w:rsid w:val="00CE49CE"/>
    <w:rsid w:val="00CE4EFC"/>
    <w:rsid w:val="00CE5915"/>
    <w:rsid w:val="00CE5DFC"/>
    <w:rsid w:val="00CE646D"/>
    <w:rsid w:val="00CE75DF"/>
    <w:rsid w:val="00CE777A"/>
    <w:rsid w:val="00CF1A55"/>
    <w:rsid w:val="00CF1E95"/>
    <w:rsid w:val="00CF239A"/>
    <w:rsid w:val="00CF2897"/>
    <w:rsid w:val="00CF3868"/>
    <w:rsid w:val="00CF3E89"/>
    <w:rsid w:val="00CF4CA9"/>
    <w:rsid w:val="00CF5E77"/>
    <w:rsid w:val="00CF6270"/>
    <w:rsid w:val="00CF6623"/>
    <w:rsid w:val="00CF6C87"/>
    <w:rsid w:val="00CF79F1"/>
    <w:rsid w:val="00CF7E3D"/>
    <w:rsid w:val="00D00AB1"/>
    <w:rsid w:val="00D00BAE"/>
    <w:rsid w:val="00D0388E"/>
    <w:rsid w:val="00D03E55"/>
    <w:rsid w:val="00D03E83"/>
    <w:rsid w:val="00D05BFC"/>
    <w:rsid w:val="00D064C7"/>
    <w:rsid w:val="00D10FC8"/>
    <w:rsid w:val="00D12658"/>
    <w:rsid w:val="00D13855"/>
    <w:rsid w:val="00D13BB6"/>
    <w:rsid w:val="00D141C8"/>
    <w:rsid w:val="00D14EDD"/>
    <w:rsid w:val="00D157CB"/>
    <w:rsid w:val="00D15DCB"/>
    <w:rsid w:val="00D16895"/>
    <w:rsid w:val="00D16C0A"/>
    <w:rsid w:val="00D17A76"/>
    <w:rsid w:val="00D17B68"/>
    <w:rsid w:val="00D227AF"/>
    <w:rsid w:val="00D22839"/>
    <w:rsid w:val="00D2323A"/>
    <w:rsid w:val="00D235A7"/>
    <w:rsid w:val="00D23BC9"/>
    <w:rsid w:val="00D248E6"/>
    <w:rsid w:val="00D24B5F"/>
    <w:rsid w:val="00D2589D"/>
    <w:rsid w:val="00D25E4C"/>
    <w:rsid w:val="00D275CE"/>
    <w:rsid w:val="00D27888"/>
    <w:rsid w:val="00D27F54"/>
    <w:rsid w:val="00D30514"/>
    <w:rsid w:val="00D30882"/>
    <w:rsid w:val="00D30923"/>
    <w:rsid w:val="00D31399"/>
    <w:rsid w:val="00D31FB6"/>
    <w:rsid w:val="00D32695"/>
    <w:rsid w:val="00D36147"/>
    <w:rsid w:val="00D3685A"/>
    <w:rsid w:val="00D36F53"/>
    <w:rsid w:val="00D408E4"/>
    <w:rsid w:val="00D41984"/>
    <w:rsid w:val="00D41D18"/>
    <w:rsid w:val="00D42B47"/>
    <w:rsid w:val="00D436CB"/>
    <w:rsid w:val="00D43726"/>
    <w:rsid w:val="00D44A75"/>
    <w:rsid w:val="00D44C6A"/>
    <w:rsid w:val="00D44E42"/>
    <w:rsid w:val="00D46403"/>
    <w:rsid w:val="00D476A1"/>
    <w:rsid w:val="00D4781D"/>
    <w:rsid w:val="00D510BB"/>
    <w:rsid w:val="00D51835"/>
    <w:rsid w:val="00D51F55"/>
    <w:rsid w:val="00D52D10"/>
    <w:rsid w:val="00D55740"/>
    <w:rsid w:val="00D564A9"/>
    <w:rsid w:val="00D57FAC"/>
    <w:rsid w:val="00D6029A"/>
    <w:rsid w:val="00D60DA2"/>
    <w:rsid w:val="00D615AF"/>
    <w:rsid w:val="00D61855"/>
    <w:rsid w:val="00D61A33"/>
    <w:rsid w:val="00D61A53"/>
    <w:rsid w:val="00D63154"/>
    <w:rsid w:val="00D63267"/>
    <w:rsid w:val="00D634A8"/>
    <w:rsid w:val="00D63C34"/>
    <w:rsid w:val="00D64120"/>
    <w:rsid w:val="00D65908"/>
    <w:rsid w:val="00D65C71"/>
    <w:rsid w:val="00D6648A"/>
    <w:rsid w:val="00D664F8"/>
    <w:rsid w:val="00D67130"/>
    <w:rsid w:val="00D675DE"/>
    <w:rsid w:val="00D67AAB"/>
    <w:rsid w:val="00D7090E"/>
    <w:rsid w:val="00D710F1"/>
    <w:rsid w:val="00D7245E"/>
    <w:rsid w:val="00D72C9E"/>
    <w:rsid w:val="00D72DE4"/>
    <w:rsid w:val="00D72E9C"/>
    <w:rsid w:val="00D734EC"/>
    <w:rsid w:val="00D7492D"/>
    <w:rsid w:val="00D76071"/>
    <w:rsid w:val="00D760C8"/>
    <w:rsid w:val="00D76CEE"/>
    <w:rsid w:val="00D76E07"/>
    <w:rsid w:val="00D776E8"/>
    <w:rsid w:val="00D81D24"/>
    <w:rsid w:val="00D82672"/>
    <w:rsid w:val="00D839F0"/>
    <w:rsid w:val="00D84146"/>
    <w:rsid w:val="00D84C0A"/>
    <w:rsid w:val="00D84C9A"/>
    <w:rsid w:val="00D85C78"/>
    <w:rsid w:val="00D9162F"/>
    <w:rsid w:val="00D9269B"/>
    <w:rsid w:val="00D952B0"/>
    <w:rsid w:val="00D96035"/>
    <w:rsid w:val="00D9708C"/>
    <w:rsid w:val="00D972FB"/>
    <w:rsid w:val="00DA0626"/>
    <w:rsid w:val="00DA0756"/>
    <w:rsid w:val="00DA114B"/>
    <w:rsid w:val="00DA1666"/>
    <w:rsid w:val="00DA189C"/>
    <w:rsid w:val="00DA1AB2"/>
    <w:rsid w:val="00DA2432"/>
    <w:rsid w:val="00DA3E01"/>
    <w:rsid w:val="00DA4AAE"/>
    <w:rsid w:val="00DA4E29"/>
    <w:rsid w:val="00DA664E"/>
    <w:rsid w:val="00DA7878"/>
    <w:rsid w:val="00DA7E5D"/>
    <w:rsid w:val="00DA7F50"/>
    <w:rsid w:val="00DB0987"/>
    <w:rsid w:val="00DB0E2D"/>
    <w:rsid w:val="00DB1382"/>
    <w:rsid w:val="00DB150B"/>
    <w:rsid w:val="00DB1554"/>
    <w:rsid w:val="00DB2110"/>
    <w:rsid w:val="00DB353E"/>
    <w:rsid w:val="00DB59E3"/>
    <w:rsid w:val="00DB64B4"/>
    <w:rsid w:val="00DB7F00"/>
    <w:rsid w:val="00DC007E"/>
    <w:rsid w:val="00DC0147"/>
    <w:rsid w:val="00DC14B9"/>
    <w:rsid w:val="00DC23EB"/>
    <w:rsid w:val="00DC312A"/>
    <w:rsid w:val="00DC3331"/>
    <w:rsid w:val="00DC356A"/>
    <w:rsid w:val="00DC3C83"/>
    <w:rsid w:val="00DC5B3C"/>
    <w:rsid w:val="00DC6749"/>
    <w:rsid w:val="00DC6BAD"/>
    <w:rsid w:val="00DC7096"/>
    <w:rsid w:val="00DC7DE1"/>
    <w:rsid w:val="00DD07E6"/>
    <w:rsid w:val="00DD0D3B"/>
    <w:rsid w:val="00DD1145"/>
    <w:rsid w:val="00DD181B"/>
    <w:rsid w:val="00DD20A6"/>
    <w:rsid w:val="00DD21DB"/>
    <w:rsid w:val="00DD293B"/>
    <w:rsid w:val="00DD320A"/>
    <w:rsid w:val="00DD32B6"/>
    <w:rsid w:val="00DD3F88"/>
    <w:rsid w:val="00DD50F1"/>
    <w:rsid w:val="00DD5CA5"/>
    <w:rsid w:val="00DD5F6F"/>
    <w:rsid w:val="00DD6987"/>
    <w:rsid w:val="00DD6C69"/>
    <w:rsid w:val="00DD6DAE"/>
    <w:rsid w:val="00DD6EFA"/>
    <w:rsid w:val="00DD748E"/>
    <w:rsid w:val="00DD790C"/>
    <w:rsid w:val="00DE1586"/>
    <w:rsid w:val="00DE2975"/>
    <w:rsid w:val="00DE2B6F"/>
    <w:rsid w:val="00DE2F19"/>
    <w:rsid w:val="00DE302F"/>
    <w:rsid w:val="00DE31DD"/>
    <w:rsid w:val="00DE5669"/>
    <w:rsid w:val="00DE6769"/>
    <w:rsid w:val="00DE6C44"/>
    <w:rsid w:val="00DE7190"/>
    <w:rsid w:val="00DE7BD1"/>
    <w:rsid w:val="00DF0770"/>
    <w:rsid w:val="00DF32B5"/>
    <w:rsid w:val="00DF37EE"/>
    <w:rsid w:val="00DF458D"/>
    <w:rsid w:val="00DF52A6"/>
    <w:rsid w:val="00DF5E2B"/>
    <w:rsid w:val="00DF5E5A"/>
    <w:rsid w:val="00DF6587"/>
    <w:rsid w:val="00DF70BB"/>
    <w:rsid w:val="00E00ADF"/>
    <w:rsid w:val="00E01899"/>
    <w:rsid w:val="00E02772"/>
    <w:rsid w:val="00E031AC"/>
    <w:rsid w:val="00E04595"/>
    <w:rsid w:val="00E05265"/>
    <w:rsid w:val="00E0588E"/>
    <w:rsid w:val="00E061A9"/>
    <w:rsid w:val="00E06661"/>
    <w:rsid w:val="00E07B69"/>
    <w:rsid w:val="00E10505"/>
    <w:rsid w:val="00E10534"/>
    <w:rsid w:val="00E11D53"/>
    <w:rsid w:val="00E133D0"/>
    <w:rsid w:val="00E133E9"/>
    <w:rsid w:val="00E1479B"/>
    <w:rsid w:val="00E15322"/>
    <w:rsid w:val="00E15FF7"/>
    <w:rsid w:val="00E16815"/>
    <w:rsid w:val="00E16CD3"/>
    <w:rsid w:val="00E21BA5"/>
    <w:rsid w:val="00E223D3"/>
    <w:rsid w:val="00E22791"/>
    <w:rsid w:val="00E22CC0"/>
    <w:rsid w:val="00E22DEE"/>
    <w:rsid w:val="00E22EBE"/>
    <w:rsid w:val="00E24467"/>
    <w:rsid w:val="00E2496D"/>
    <w:rsid w:val="00E24E17"/>
    <w:rsid w:val="00E259A4"/>
    <w:rsid w:val="00E260AE"/>
    <w:rsid w:val="00E26EFA"/>
    <w:rsid w:val="00E27653"/>
    <w:rsid w:val="00E319C1"/>
    <w:rsid w:val="00E31E71"/>
    <w:rsid w:val="00E31FEC"/>
    <w:rsid w:val="00E33ADB"/>
    <w:rsid w:val="00E346A0"/>
    <w:rsid w:val="00E34EBB"/>
    <w:rsid w:val="00E35F5A"/>
    <w:rsid w:val="00E3697A"/>
    <w:rsid w:val="00E372A8"/>
    <w:rsid w:val="00E406DA"/>
    <w:rsid w:val="00E417C9"/>
    <w:rsid w:val="00E41DBC"/>
    <w:rsid w:val="00E421EA"/>
    <w:rsid w:val="00E42D7B"/>
    <w:rsid w:val="00E4454B"/>
    <w:rsid w:val="00E44839"/>
    <w:rsid w:val="00E4502D"/>
    <w:rsid w:val="00E457CD"/>
    <w:rsid w:val="00E45C6D"/>
    <w:rsid w:val="00E46187"/>
    <w:rsid w:val="00E4636E"/>
    <w:rsid w:val="00E4665B"/>
    <w:rsid w:val="00E470D2"/>
    <w:rsid w:val="00E47CBD"/>
    <w:rsid w:val="00E47DB7"/>
    <w:rsid w:val="00E47EC0"/>
    <w:rsid w:val="00E50399"/>
    <w:rsid w:val="00E50A59"/>
    <w:rsid w:val="00E51898"/>
    <w:rsid w:val="00E5236E"/>
    <w:rsid w:val="00E52574"/>
    <w:rsid w:val="00E52B85"/>
    <w:rsid w:val="00E54B5D"/>
    <w:rsid w:val="00E556F5"/>
    <w:rsid w:val="00E557EF"/>
    <w:rsid w:val="00E57EA4"/>
    <w:rsid w:val="00E61344"/>
    <w:rsid w:val="00E623FD"/>
    <w:rsid w:val="00E6378E"/>
    <w:rsid w:val="00E63BF4"/>
    <w:rsid w:val="00E64898"/>
    <w:rsid w:val="00E64DE8"/>
    <w:rsid w:val="00E652CD"/>
    <w:rsid w:val="00E65681"/>
    <w:rsid w:val="00E664B5"/>
    <w:rsid w:val="00E66785"/>
    <w:rsid w:val="00E667CC"/>
    <w:rsid w:val="00E67BC1"/>
    <w:rsid w:val="00E701AF"/>
    <w:rsid w:val="00E70CA5"/>
    <w:rsid w:val="00E720BF"/>
    <w:rsid w:val="00E74358"/>
    <w:rsid w:val="00E7448F"/>
    <w:rsid w:val="00E74646"/>
    <w:rsid w:val="00E74D25"/>
    <w:rsid w:val="00E7699A"/>
    <w:rsid w:val="00E776A7"/>
    <w:rsid w:val="00E80A00"/>
    <w:rsid w:val="00E80D46"/>
    <w:rsid w:val="00E82A00"/>
    <w:rsid w:val="00E83067"/>
    <w:rsid w:val="00E84366"/>
    <w:rsid w:val="00E843F7"/>
    <w:rsid w:val="00E84B64"/>
    <w:rsid w:val="00E84B7A"/>
    <w:rsid w:val="00E84CFC"/>
    <w:rsid w:val="00E8580B"/>
    <w:rsid w:val="00E85B7D"/>
    <w:rsid w:val="00E868E4"/>
    <w:rsid w:val="00E86CC3"/>
    <w:rsid w:val="00E90614"/>
    <w:rsid w:val="00E9097D"/>
    <w:rsid w:val="00E9174B"/>
    <w:rsid w:val="00E91DC2"/>
    <w:rsid w:val="00E921BC"/>
    <w:rsid w:val="00E9277F"/>
    <w:rsid w:val="00E92874"/>
    <w:rsid w:val="00E92FB4"/>
    <w:rsid w:val="00E941E5"/>
    <w:rsid w:val="00E94531"/>
    <w:rsid w:val="00E94578"/>
    <w:rsid w:val="00E94813"/>
    <w:rsid w:val="00E94EB0"/>
    <w:rsid w:val="00E95DC3"/>
    <w:rsid w:val="00E97AB9"/>
    <w:rsid w:val="00EA060A"/>
    <w:rsid w:val="00EA218B"/>
    <w:rsid w:val="00EA2E52"/>
    <w:rsid w:val="00EA3BD2"/>
    <w:rsid w:val="00EA3FB1"/>
    <w:rsid w:val="00EA5FC2"/>
    <w:rsid w:val="00EA602A"/>
    <w:rsid w:val="00EA6F5D"/>
    <w:rsid w:val="00EA750F"/>
    <w:rsid w:val="00EA7608"/>
    <w:rsid w:val="00EB0229"/>
    <w:rsid w:val="00EB0BCF"/>
    <w:rsid w:val="00EB114A"/>
    <w:rsid w:val="00EB24C3"/>
    <w:rsid w:val="00EB3391"/>
    <w:rsid w:val="00EB3866"/>
    <w:rsid w:val="00EB3CAE"/>
    <w:rsid w:val="00EB4A15"/>
    <w:rsid w:val="00EB52C4"/>
    <w:rsid w:val="00EB6AE0"/>
    <w:rsid w:val="00EB6C85"/>
    <w:rsid w:val="00EB7022"/>
    <w:rsid w:val="00EB73B0"/>
    <w:rsid w:val="00EC001E"/>
    <w:rsid w:val="00EC0222"/>
    <w:rsid w:val="00EC070F"/>
    <w:rsid w:val="00EC0CD1"/>
    <w:rsid w:val="00EC0D7A"/>
    <w:rsid w:val="00EC0FF0"/>
    <w:rsid w:val="00EC1D3D"/>
    <w:rsid w:val="00EC224D"/>
    <w:rsid w:val="00EC24B8"/>
    <w:rsid w:val="00EC3756"/>
    <w:rsid w:val="00EC498A"/>
    <w:rsid w:val="00EC4D6A"/>
    <w:rsid w:val="00EC5686"/>
    <w:rsid w:val="00EC56DB"/>
    <w:rsid w:val="00EC5D87"/>
    <w:rsid w:val="00EC6DBF"/>
    <w:rsid w:val="00EC760A"/>
    <w:rsid w:val="00ED0492"/>
    <w:rsid w:val="00ED0F45"/>
    <w:rsid w:val="00ED105B"/>
    <w:rsid w:val="00ED1DF2"/>
    <w:rsid w:val="00ED2886"/>
    <w:rsid w:val="00ED3065"/>
    <w:rsid w:val="00ED31A6"/>
    <w:rsid w:val="00ED33AD"/>
    <w:rsid w:val="00ED3B82"/>
    <w:rsid w:val="00ED7446"/>
    <w:rsid w:val="00ED7AA9"/>
    <w:rsid w:val="00ED7C4D"/>
    <w:rsid w:val="00ED7CF3"/>
    <w:rsid w:val="00EE020F"/>
    <w:rsid w:val="00EE0461"/>
    <w:rsid w:val="00EE0A9B"/>
    <w:rsid w:val="00EE0CB0"/>
    <w:rsid w:val="00EE24A0"/>
    <w:rsid w:val="00EE465D"/>
    <w:rsid w:val="00EE4891"/>
    <w:rsid w:val="00EE5868"/>
    <w:rsid w:val="00EE5928"/>
    <w:rsid w:val="00EE5DD1"/>
    <w:rsid w:val="00EE6264"/>
    <w:rsid w:val="00EE6D75"/>
    <w:rsid w:val="00EE73D5"/>
    <w:rsid w:val="00EE7416"/>
    <w:rsid w:val="00EF0051"/>
    <w:rsid w:val="00EF049A"/>
    <w:rsid w:val="00EF1443"/>
    <w:rsid w:val="00EF190C"/>
    <w:rsid w:val="00EF4356"/>
    <w:rsid w:val="00EF4B34"/>
    <w:rsid w:val="00EF5041"/>
    <w:rsid w:val="00EF5236"/>
    <w:rsid w:val="00EF790E"/>
    <w:rsid w:val="00F0151E"/>
    <w:rsid w:val="00F01610"/>
    <w:rsid w:val="00F01D5D"/>
    <w:rsid w:val="00F02B22"/>
    <w:rsid w:val="00F031A0"/>
    <w:rsid w:val="00F03228"/>
    <w:rsid w:val="00F038AB"/>
    <w:rsid w:val="00F03F94"/>
    <w:rsid w:val="00F0436F"/>
    <w:rsid w:val="00F049ED"/>
    <w:rsid w:val="00F05D11"/>
    <w:rsid w:val="00F06FB7"/>
    <w:rsid w:val="00F0724D"/>
    <w:rsid w:val="00F07629"/>
    <w:rsid w:val="00F11E2F"/>
    <w:rsid w:val="00F11E59"/>
    <w:rsid w:val="00F123B7"/>
    <w:rsid w:val="00F13230"/>
    <w:rsid w:val="00F14B65"/>
    <w:rsid w:val="00F14ECE"/>
    <w:rsid w:val="00F1508F"/>
    <w:rsid w:val="00F15108"/>
    <w:rsid w:val="00F15C55"/>
    <w:rsid w:val="00F16349"/>
    <w:rsid w:val="00F16A29"/>
    <w:rsid w:val="00F1748E"/>
    <w:rsid w:val="00F177C8"/>
    <w:rsid w:val="00F179F0"/>
    <w:rsid w:val="00F17DA7"/>
    <w:rsid w:val="00F17FAB"/>
    <w:rsid w:val="00F206C6"/>
    <w:rsid w:val="00F210FA"/>
    <w:rsid w:val="00F22586"/>
    <w:rsid w:val="00F2394D"/>
    <w:rsid w:val="00F23CA8"/>
    <w:rsid w:val="00F23F99"/>
    <w:rsid w:val="00F25085"/>
    <w:rsid w:val="00F266F2"/>
    <w:rsid w:val="00F26C38"/>
    <w:rsid w:val="00F3084B"/>
    <w:rsid w:val="00F30BDD"/>
    <w:rsid w:val="00F30F4A"/>
    <w:rsid w:val="00F32063"/>
    <w:rsid w:val="00F32420"/>
    <w:rsid w:val="00F328AA"/>
    <w:rsid w:val="00F33A13"/>
    <w:rsid w:val="00F34052"/>
    <w:rsid w:val="00F345EF"/>
    <w:rsid w:val="00F35079"/>
    <w:rsid w:val="00F35216"/>
    <w:rsid w:val="00F35EF5"/>
    <w:rsid w:val="00F360C5"/>
    <w:rsid w:val="00F36322"/>
    <w:rsid w:val="00F36F55"/>
    <w:rsid w:val="00F37A62"/>
    <w:rsid w:val="00F37A69"/>
    <w:rsid w:val="00F40ADF"/>
    <w:rsid w:val="00F41099"/>
    <w:rsid w:val="00F425F5"/>
    <w:rsid w:val="00F425FE"/>
    <w:rsid w:val="00F42E92"/>
    <w:rsid w:val="00F43A01"/>
    <w:rsid w:val="00F4468E"/>
    <w:rsid w:val="00F44D76"/>
    <w:rsid w:val="00F44E69"/>
    <w:rsid w:val="00F455B9"/>
    <w:rsid w:val="00F46F37"/>
    <w:rsid w:val="00F47E04"/>
    <w:rsid w:val="00F50B21"/>
    <w:rsid w:val="00F517F4"/>
    <w:rsid w:val="00F52222"/>
    <w:rsid w:val="00F535C4"/>
    <w:rsid w:val="00F53769"/>
    <w:rsid w:val="00F54010"/>
    <w:rsid w:val="00F54A3C"/>
    <w:rsid w:val="00F55084"/>
    <w:rsid w:val="00F56FA2"/>
    <w:rsid w:val="00F57573"/>
    <w:rsid w:val="00F64679"/>
    <w:rsid w:val="00F646AF"/>
    <w:rsid w:val="00F64707"/>
    <w:rsid w:val="00F652DC"/>
    <w:rsid w:val="00F65993"/>
    <w:rsid w:val="00F6603F"/>
    <w:rsid w:val="00F6660A"/>
    <w:rsid w:val="00F70A2C"/>
    <w:rsid w:val="00F71866"/>
    <w:rsid w:val="00F71A9E"/>
    <w:rsid w:val="00F72773"/>
    <w:rsid w:val="00F727F3"/>
    <w:rsid w:val="00F750B4"/>
    <w:rsid w:val="00F75479"/>
    <w:rsid w:val="00F75955"/>
    <w:rsid w:val="00F75C6B"/>
    <w:rsid w:val="00F80676"/>
    <w:rsid w:val="00F82137"/>
    <w:rsid w:val="00F82978"/>
    <w:rsid w:val="00F82F8E"/>
    <w:rsid w:val="00F83BD1"/>
    <w:rsid w:val="00F851AF"/>
    <w:rsid w:val="00F865DD"/>
    <w:rsid w:val="00F867CB"/>
    <w:rsid w:val="00F876AB"/>
    <w:rsid w:val="00F91D90"/>
    <w:rsid w:val="00F92681"/>
    <w:rsid w:val="00F936F0"/>
    <w:rsid w:val="00F93C3A"/>
    <w:rsid w:val="00F94C43"/>
    <w:rsid w:val="00F94DB8"/>
    <w:rsid w:val="00F94F24"/>
    <w:rsid w:val="00F9564B"/>
    <w:rsid w:val="00F95661"/>
    <w:rsid w:val="00F9716A"/>
    <w:rsid w:val="00F972E6"/>
    <w:rsid w:val="00F976DD"/>
    <w:rsid w:val="00FA05C8"/>
    <w:rsid w:val="00FA2F0D"/>
    <w:rsid w:val="00FA313D"/>
    <w:rsid w:val="00FA60F5"/>
    <w:rsid w:val="00FA68E0"/>
    <w:rsid w:val="00FA7473"/>
    <w:rsid w:val="00FB0669"/>
    <w:rsid w:val="00FB10F5"/>
    <w:rsid w:val="00FB12A9"/>
    <w:rsid w:val="00FB1F5C"/>
    <w:rsid w:val="00FB3C7A"/>
    <w:rsid w:val="00FB4824"/>
    <w:rsid w:val="00FB511D"/>
    <w:rsid w:val="00FB573C"/>
    <w:rsid w:val="00FB587E"/>
    <w:rsid w:val="00FB5F98"/>
    <w:rsid w:val="00FB6398"/>
    <w:rsid w:val="00FB6B2F"/>
    <w:rsid w:val="00FB70C4"/>
    <w:rsid w:val="00FB7116"/>
    <w:rsid w:val="00FB71CF"/>
    <w:rsid w:val="00FB73F2"/>
    <w:rsid w:val="00FC012E"/>
    <w:rsid w:val="00FC0F3A"/>
    <w:rsid w:val="00FC1251"/>
    <w:rsid w:val="00FC18B2"/>
    <w:rsid w:val="00FC1D0E"/>
    <w:rsid w:val="00FC3BC0"/>
    <w:rsid w:val="00FC3C21"/>
    <w:rsid w:val="00FC4AAF"/>
    <w:rsid w:val="00FC70B5"/>
    <w:rsid w:val="00FC7ADE"/>
    <w:rsid w:val="00FD0876"/>
    <w:rsid w:val="00FD1E1E"/>
    <w:rsid w:val="00FD20DC"/>
    <w:rsid w:val="00FD3AFF"/>
    <w:rsid w:val="00FD663C"/>
    <w:rsid w:val="00FD6AB2"/>
    <w:rsid w:val="00FD6CDE"/>
    <w:rsid w:val="00FD72BD"/>
    <w:rsid w:val="00FD757A"/>
    <w:rsid w:val="00FD75C9"/>
    <w:rsid w:val="00FD7C69"/>
    <w:rsid w:val="00FE0CDB"/>
    <w:rsid w:val="00FE1E00"/>
    <w:rsid w:val="00FE2141"/>
    <w:rsid w:val="00FE27C9"/>
    <w:rsid w:val="00FE2A88"/>
    <w:rsid w:val="00FE319A"/>
    <w:rsid w:val="00FE4B19"/>
    <w:rsid w:val="00FE4DAE"/>
    <w:rsid w:val="00FE65FB"/>
    <w:rsid w:val="00FE6A13"/>
    <w:rsid w:val="00FF0ACD"/>
    <w:rsid w:val="00FF0B21"/>
    <w:rsid w:val="00FF13F9"/>
    <w:rsid w:val="00FF16AE"/>
    <w:rsid w:val="00FF21E5"/>
    <w:rsid w:val="00FF619C"/>
    <w:rsid w:val="00FF64A3"/>
    <w:rsid w:val="00FF673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0FEF5A8"/>
  <w15:chartTrackingRefBased/>
  <w15:docId w15:val="{DB82DD0D-2144-4935-B724-740F38686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7E0C4D"/>
    <w:pPr>
      <w:keepLines/>
      <w:tabs>
        <w:tab w:val="left" w:pos="2268"/>
      </w:tabs>
      <w:spacing w:before="60" w:after="60"/>
    </w:pPr>
    <w:rPr>
      <w:rFonts w:ascii="Arial" w:hAnsi="Arial"/>
      <w:sz w:val="22"/>
    </w:rPr>
  </w:style>
  <w:style w:type="paragraph" w:styleId="berschrift1">
    <w:name w:val="heading 1"/>
    <w:basedOn w:val="Standard"/>
    <w:next w:val="Textkrper"/>
    <w:qFormat/>
    <w:rsid w:val="00D31FB6"/>
    <w:pPr>
      <w:keepNext/>
      <w:spacing w:before="360" w:after="120"/>
      <w:outlineLvl w:val="0"/>
    </w:pPr>
    <w:rPr>
      <w:rFonts w:cs="Arial"/>
      <w:b/>
      <w:bCs/>
      <w:kern w:val="32"/>
      <w:sz w:val="28"/>
      <w:szCs w:val="32"/>
    </w:rPr>
  </w:style>
  <w:style w:type="paragraph" w:styleId="berschrift2">
    <w:name w:val="heading 2"/>
    <w:basedOn w:val="Standard"/>
    <w:next w:val="Textkrper"/>
    <w:qFormat/>
    <w:rsid w:val="00B04336"/>
    <w:pPr>
      <w:keepNext/>
      <w:spacing w:before="240" w:after="120"/>
      <w:outlineLvl w:val="1"/>
    </w:pPr>
    <w:rPr>
      <w:rFonts w:cs="Arial"/>
      <w:b/>
      <w:bCs/>
      <w:iCs/>
      <w:sz w:val="24"/>
      <w:szCs w:val="28"/>
    </w:rPr>
  </w:style>
  <w:style w:type="paragraph" w:styleId="berschrift3">
    <w:name w:val="heading 3"/>
    <w:basedOn w:val="Standard"/>
    <w:next w:val="Textkrper"/>
    <w:qFormat/>
    <w:rsid w:val="00B04336"/>
    <w:pPr>
      <w:keepNext/>
      <w:spacing w:before="120"/>
      <w:outlineLvl w:val="2"/>
    </w:pPr>
    <w:rPr>
      <w:rFonts w:cs="Arial"/>
      <w:b/>
      <w:bCs/>
      <w:i/>
      <w:sz w:val="24"/>
      <w:szCs w:val="26"/>
    </w:rPr>
  </w:style>
  <w:style w:type="paragraph" w:styleId="berschrift4">
    <w:name w:val="heading 4"/>
    <w:basedOn w:val="Standard"/>
    <w:next w:val="Standard"/>
    <w:link w:val="berschrift4Zchn"/>
    <w:semiHidden/>
    <w:unhideWhenUsed/>
    <w:qFormat/>
    <w:rsid w:val="00D27F54"/>
    <w:pPr>
      <w:keepNext/>
      <w:spacing w:before="40" w:after="0"/>
      <w:outlineLvl w:val="3"/>
    </w:pPr>
    <w:rPr>
      <w:rFonts w:asciiTheme="majorHAnsi" w:eastAsiaTheme="majorEastAsia" w:hAnsiTheme="majorHAnsi" w:cstheme="majorBidi"/>
      <w:i/>
      <w:iCs/>
      <w:color w:val="2F5496"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067193"/>
    <w:pPr>
      <w:pBdr>
        <w:bottom w:val="single" w:sz="4" w:space="1" w:color="auto"/>
      </w:pBdr>
    </w:pPr>
    <w:rPr>
      <w:sz w:val="16"/>
    </w:rPr>
  </w:style>
  <w:style w:type="paragraph" w:styleId="Textkrper">
    <w:name w:val="Body Text"/>
    <w:aliases w:val="Pos"/>
    <w:basedOn w:val="Standard"/>
    <w:rsid w:val="008B5A0F"/>
    <w:pPr>
      <w:tabs>
        <w:tab w:val="left" w:pos="1134"/>
        <w:tab w:val="right" w:pos="6804"/>
        <w:tab w:val="right" w:pos="7938"/>
        <w:tab w:val="right" w:pos="9639"/>
      </w:tabs>
      <w:ind w:left="1134" w:hanging="1134"/>
    </w:pPr>
  </w:style>
  <w:style w:type="paragraph" w:styleId="Fuzeile">
    <w:name w:val="footer"/>
    <w:basedOn w:val="Standard"/>
    <w:rsid w:val="000745CB"/>
    <w:pPr>
      <w:pBdr>
        <w:top w:val="single" w:sz="4" w:space="1" w:color="auto"/>
      </w:pBdr>
      <w:tabs>
        <w:tab w:val="center" w:pos="6237"/>
        <w:tab w:val="right" w:pos="9639"/>
      </w:tabs>
    </w:pPr>
    <w:rPr>
      <w:sz w:val="16"/>
    </w:rPr>
  </w:style>
  <w:style w:type="paragraph" w:customStyle="1" w:styleId="Kasten">
    <w:name w:val="Kasten"/>
    <w:basedOn w:val="Standard"/>
    <w:rsid w:val="003E5774"/>
    <w:pPr>
      <w:pBdr>
        <w:top w:val="single" w:sz="6" w:space="1" w:color="auto"/>
        <w:left w:val="single" w:sz="6" w:space="1" w:color="auto"/>
        <w:bottom w:val="single" w:sz="6" w:space="1" w:color="auto"/>
        <w:right w:val="single" w:sz="6" w:space="1" w:color="auto"/>
      </w:pBdr>
      <w:shd w:val="clear" w:color="auto" w:fill="CCCCCC"/>
    </w:pPr>
    <w:rPr>
      <w:szCs w:val="22"/>
    </w:rPr>
  </w:style>
  <w:style w:type="character" w:customStyle="1" w:styleId="berschrift4Zchn">
    <w:name w:val="Überschrift 4 Zchn"/>
    <w:basedOn w:val="Absatz-Standardschriftart"/>
    <w:link w:val="berschrift4"/>
    <w:semiHidden/>
    <w:rsid w:val="00D27F54"/>
    <w:rPr>
      <w:rFonts w:asciiTheme="majorHAnsi" w:eastAsiaTheme="majorEastAsia" w:hAnsiTheme="majorHAnsi" w:cstheme="majorBidi"/>
      <w:i/>
      <w:iCs/>
      <w:color w:val="2F5496" w:themeColor="accent1" w:themeShade="BF"/>
      <w:sz w:val="22"/>
    </w:rPr>
  </w:style>
  <w:style w:type="character" w:customStyle="1" w:styleId="AbbildungsverzeichnisZchn">
    <w:name w:val="Abbildungsverzeichnis Zchn"/>
    <w:link w:val="Abbildungsverzeichnis"/>
    <w:locked/>
    <w:rsid w:val="00D27F54"/>
    <w:rPr>
      <w:rFonts w:ascii="Arial" w:hAnsi="Arial" w:cs="Arial"/>
      <w:i/>
      <w:sz w:val="22"/>
    </w:rPr>
  </w:style>
  <w:style w:type="paragraph" w:styleId="Abbildungsverzeichnis">
    <w:name w:val="table of figures"/>
    <w:basedOn w:val="Standard"/>
    <w:next w:val="Standard"/>
    <w:link w:val="AbbildungsverzeichnisZchn"/>
    <w:unhideWhenUsed/>
    <w:rsid w:val="00D27F54"/>
    <w:pPr>
      <w:tabs>
        <w:tab w:val="clear" w:pos="2268"/>
      </w:tabs>
      <w:ind w:left="1134"/>
    </w:pPr>
    <w:rPr>
      <w:rFonts w:cs="Arial"/>
      <w:i/>
    </w:rPr>
  </w:style>
  <w:style w:type="paragraph" w:styleId="Inhaltsverzeichnisberschrift">
    <w:name w:val="TOC Heading"/>
    <w:basedOn w:val="berschrift1"/>
    <w:next w:val="Standard"/>
    <w:uiPriority w:val="39"/>
    <w:unhideWhenUsed/>
    <w:qFormat/>
    <w:rsid w:val="00310535"/>
    <w:pPr>
      <w:tabs>
        <w:tab w:val="clear" w:pos="2268"/>
      </w:tabs>
      <w:spacing w:before="240" w:after="0" w:line="259" w:lineRule="auto"/>
      <w:outlineLvl w:val="9"/>
    </w:pPr>
    <w:rPr>
      <w:rFonts w:asciiTheme="majorHAnsi" w:eastAsiaTheme="majorEastAsia" w:hAnsiTheme="majorHAnsi" w:cstheme="majorBidi"/>
      <w:b w:val="0"/>
      <w:bCs w:val="0"/>
      <w:color w:val="2F5496" w:themeColor="accent1" w:themeShade="BF"/>
      <w:kern w:val="0"/>
      <w:sz w:val="32"/>
    </w:rPr>
  </w:style>
  <w:style w:type="paragraph" w:styleId="Verzeichnis1">
    <w:name w:val="toc 1"/>
    <w:basedOn w:val="Standard"/>
    <w:next w:val="Standard"/>
    <w:autoRedefine/>
    <w:uiPriority w:val="39"/>
    <w:rsid w:val="00310535"/>
    <w:pPr>
      <w:tabs>
        <w:tab w:val="clear" w:pos="2268"/>
      </w:tabs>
      <w:spacing w:after="100"/>
    </w:pPr>
  </w:style>
  <w:style w:type="paragraph" w:styleId="Verzeichnis2">
    <w:name w:val="toc 2"/>
    <w:basedOn w:val="Standard"/>
    <w:next w:val="Standard"/>
    <w:autoRedefine/>
    <w:uiPriority w:val="39"/>
    <w:rsid w:val="00310535"/>
    <w:pPr>
      <w:tabs>
        <w:tab w:val="clear" w:pos="2268"/>
      </w:tabs>
      <w:spacing w:after="100"/>
      <w:ind w:left="220"/>
    </w:pPr>
  </w:style>
  <w:style w:type="paragraph" w:styleId="Verzeichnis3">
    <w:name w:val="toc 3"/>
    <w:basedOn w:val="Standard"/>
    <w:next w:val="Standard"/>
    <w:autoRedefine/>
    <w:uiPriority w:val="39"/>
    <w:rsid w:val="00310535"/>
    <w:pPr>
      <w:tabs>
        <w:tab w:val="clear" w:pos="2268"/>
      </w:tabs>
      <w:spacing w:after="100"/>
      <w:ind w:left="440"/>
    </w:pPr>
  </w:style>
  <w:style w:type="character" w:styleId="Hyperlink">
    <w:name w:val="Hyperlink"/>
    <w:basedOn w:val="Absatz-Standardschriftart"/>
    <w:uiPriority w:val="99"/>
    <w:unhideWhenUsed/>
    <w:rsid w:val="0031053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372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Microsoft_Visio_Drawing1.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B15C43-5223-4468-A764-631BB3C9B1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883</Words>
  <Characters>5565</Characters>
  <Application>Microsoft Office Word</Application>
  <DocSecurity>0</DocSecurity>
  <Lines>46</Lines>
  <Paragraphs>12</Paragraphs>
  <ScaleCrop>false</ScaleCrop>
  <HeadingPairs>
    <vt:vector size="2" baseType="variant">
      <vt:variant>
        <vt:lpstr>Titel</vt:lpstr>
      </vt:variant>
      <vt:variant>
        <vt:i4>1</vt:i4>
      </vt:variant>
    </vt:vector>
  </HeadingPairs>
  <TitlesOfParts>
    <vt:vector size="1" baseType="lpstr">
      <vt:lpstr>Hallo Vesuvia,</vt:lpstr>
    </vt:vector>
  </TitlesOfParts>
  <Company/>
  <LinksUpToDate>false</LinksUpToDate>
  <CharactersWithSpaces>6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llo Vesuvia,</dc:title>
  <dc:subject/>
  <dc:creator>WV</dc:creator>
  <cp:keywords/>
  <cp:lastModifiedBy>Walter Volkmann</cp:lastModifiedBy>
  <cp:revision>15</cp:revision>
  <cp:lastPrinted>2025-11-12T16:07:00Z</cp:lastPrinted>
  <dcterms:created xsi:type="dcterms:W3CDTF">2025-09-24T13:28:00Z</dcterms:created>
  <dcterms:modified xsi:type="dcterms:W3CDTF">2026-02-23T09:02:00Z</dcterms:modified>
</cp:coreProperties>
</file>